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C1E04" w14:textId="36465FF2" w:rsidR="004C75B8" w:rsidRDefault="004C75B8" w:rsidP="004C75B8">
      <w:pPr>
        <w:pStyle w:val="CRCoverPage"/>
        <w:tabs>
          <w:tab w:val="right" w:pos="9639"/>
        </w:tabs>
        <w:spacing w:after="0"/>
        <w:rPr>
          <w:b/>
          <w:i/>
          <w:noProof/>
          <w:sz w:val="28"/>
        </w:rPr>
      </w:pPr>
      <w:bookmarkStart w:id="0" w:name="_Hlk91753531"/>
      <w:r>
        <w:rPr>
          <w:rFonts w:cs="Arial"/>
          <w:b/>
          <w:noProof/>
          <w:sz w:val="24"/>
        </w:rPr>
        <w:t>SA WG2 Meeting #16</w:t>
      </w:r>
      <w:r w:rsidR="00F76F29">
        <w:rPr>
          <w:rFonts w:cs="Arial"/>
          <w:b/>
          <w:noProof/>
          <w:sz w:val="24"/>
        </w:rPr>
        <w:t>2</w:t>
      </w:r>
      <w:r>
        <w:rPr>
          <w:b/>
          <w:i/>
          <w:noProof/>
          <w:sz w:val="28"/>
        </w:rPr>
        <w:tab/>
      </w:r>
      <w:r w:rsidR="006E6C83" w:rsidRPr="006E6C83">
        <w:rPr>
          <w:rFonts w:cs="Arial"/>
          <w:b/>
          <w:noProof/>
          <w:sz w:val="24"/>
        </w:rPr>
        <w:t>S2-240</w:t>
      </w:r>
      <w:r w:rsidR="00F83F6A">
        <w:rPr>
          <w:rFonts w:cs="Arial"/>
          <w:b/>
          <w:noProof/>
          <w:sz w:val="24"/>
        </w:rPr>
        <w:t>5222</w:t>
      </w:r>
    </w:p>
    <w:p w14:paraId="53F8655B" w14:textId="42E60E4A" w:rsidR="004C75B8" w:rsidRDefault="00F76F29" w:rsidP="004C75B8">
      <w:pPr>
        <w:pStyle w:val="CRCoverPage"/>
        <w:outlineLvl w:val="0"/>
        <w:rPr>
          <w:b/>
          <w:noProof/>
          <w:sz w:val="24"/>
        </w:rPr>
      </w:pPr>
      <w:r>
        <w:rPr>
          <w:rFonts w:cs="Arial"/>
          <w:b/>
          <w:bCs/>
          <w:sz w:val="24"/>
        </w:rPr>
        <w:t>Changsha</w:t>
      </w:r>
      <w:r w:rsidR="004C75B8">
        <w:rPr>
          <w:rFonts w:cs="Arial"/>
          <w:b/>
          <w:bCs/>
          <w:sz w:val="24"/>
        </w:rPr>
        <w:t xml:space="preserve">, </w:t>
      </w:r>
      <w:r>
        <w:rPr>
          <w:rFonts w:cs="Arial"/>
          <w:b/>
          <w:bCs/>
          <w:sz w:val="24"/>
        </w:rPr>
        <w:t>April</w:t>
      </w:r>
      <w:r w:rsidR="004C75B8">
        <w:rPr>
          <w:rFonts w:cs="Arial"/>
          <w:b/>
          <w:bCs/>
          <w:sz w:val="24"/>
        </w:rPr>
        <w:t xml:space="preserve"> </w:t>
      </w:r>
      <w:r>
        <w:rPr>
          <w:rFonts w:cs="Arial"/>
          <w:b/>
          <w:bCs/>
          <w:sz w:val="24"/>
        </w:rPr>
        <w:t>15</w:t>
      </w:r>
      <w:r w:rsidR="004C75B8" w:rsidRPr="00154DFD">
        <w:rPr>
          <w:rFonts w:cs="Arial"/>
          <w:b/>
          <w:bCs/>
          <w:sz w:val="24"/>
          <w:vertAlign w:val="superscript"/>
        </w:rPr>
        <w:t>th</w:t>
      </w:r>
      <w:r w:rsidR="004C75B8">
        <w:rPr>
          <w:rFonts w:cs="Arial"/>
          <w:b/>
          <w:bCs/>
          <w:sz w:val="24"/>
        </w:rPr>
        <w:t xml:space="preserve"> –</w:t>
      </w:r>
      <w:r w:rsidR="00FD618B">
        <w:rPr>
          <w:rFonts w:cs="Arial"/>
          <w:b/>
          <w:bCs/>
          <w:sz w:val="24"/>
        </w:rPr>
        <w:t xml:space="preserve"> </w:t>
      </w:r>
      <w:r>
        <w:rPr>
          <w:rFonts w:cs="Arial"/>
          <w:b/>
          <w:bCs/>
          <w:sz w:val="24"/>
        </w:rPr>
        <w:t>19</w:t>
      </w:r>
      <w:r w:rsidRPr="00F76F29">
        <w:rPr>
          <w:rFonts w:cs="Arial"/>
          <w:b/>
          <w:bCs/>
          <w:sz w:val="24"/>
          <w:vertAlign w:val="superscript"/>
        </w:rPr>
        <w:t>th</w:t>
      </w:r>
      <w:r w:rsidR="004C75B8">
        <w:rPr>
          <w:rFonts w:cs="Arial"/>
          <w:b/>
          <w:bCs/>
          <w:sz w:val="24"/>
        </w:rPr>
        <w:t>, 2024</w:t>
      </w:r>
      <w:r w:rsidR="004C75B8">
        <w:rPr>
          <w:rFonts w:cs="Arial"/>
          <w:b/>
          <w:noProof/>
          <w:color w:val="3333FF"/>
          <w:sz w:val="24"/>
        </w:rPr>
        <w:t xml:space="preserve">        </w:t>
      </w:r>
      <w:r w:rsidR="004C75B8">
        <w:rPr>
          <w:rFonts w:cs="Arial"/>
          <w:b/>
          <w:noProof/>
          <w:color w:val="3333FF"/>
          <w:sz w:val="24"/>
        </w:rPr>
        <w:tab/>
        <w:t xml:space="preserve"> </w:t>
      </w:r>
      <w:r w:rsidR="004C75B8">
        <w:rPr>
          <w:rFonts w:cs="Arial"/>
          <w:b/>
          <w:noProof/>
          <w:color w:val="3333FF"/>
          <w:sz w:val="24"/>
        </w:rPr>
        <w:tab/>
      </w:r>
      <w:r w:rsidR="00F46632">
        <w:rPr>
          <w:rFonts w:cs="Arial"/>
          <w:b/>
          <w:noProof/>
          <w:color w:val="3333FF"/>
          <w:sz w:val="24"/>
        </w:rPr>
        <w:t xml:space="preserve">            </w:t>
      </w:r>
      <w:r w:rsidR="004C75B8">
        <w:rPr>
          <w:b/>
          <w:noProof/>
          <w:color w:val="3333FF"/>
        </w:rPr>
        <w:t>(revision of S2-240</w:t>
      </w:r>
      <w:r w:rsidR="00F83F6A">
        <w:rPr>
          <w:b/>
          <w:noProof/>
          <w:color w:val="3333FF"/>
        </w:rPr>
        <w:t>4574</w:t>
      </w:r>
      <w:r w:rsidR="004C75B8">
        <w:rPr>
          <w:b/>
          <w:noProof/>
          <w:color w:val="3333FF"/>
        </w:rPr>
        <w:t>)</w:t>
      </w:r>
    </w:p>
    <w:bookmarkEnd w:id="0"/>
    <w:p w14:paraId="58906A9B" w14:textId="77777777" w:rsidR="00D42197" w:rsidRPr="00D42197" w:rsidRDefault="00D42197" w:rsidP="00D42197">
      <w:pPr>
        <w:pBdr>
          <w:bottom w:val="single" w:sz="4" w:space="1" w:color="auto"/>
        </w:pBdr>
        <w:tabs>
          <w:tab w:val="right" w:pos="9781"/>
        </w:tabs>
        <w:rPr>
          <w:rFonts w:ascii="Arial" w:hAnsi="Arial" w:cs="Arial"/>
          <w:b/>
          <w:noProof/>
          <w:sz w:val="12"/>
          <w:szCs w:val="12"/>
        </w:rPr>
      </w:pPr>
      <w:r w:rsidRPr="00D42197">
        <w:rPr>
          <w:rFonts w:ascii="Arial" w:hAnsi="Arial" w:cs="Arial"/>
          <w:b/>
          <w:noProof/>
          <w:color w:val="0000FF"/>
          <w:sz w:val="12"/>
          <w:szCs w:val="12"/>
        </w:rPr>
        <w:tab/>
      </w:r>
    </w:p>
    <w:p w14:paraId="37569181" w14:textId="568C1646" w:rsidR="00D42197" w:rsidRDefault="00D42197" w:rsidP="00D42197">
      <w:pPr>
        <w:ind w:left="2127" w:hanging="2127"/>
        <w:rPr>
          <w:rFonts w:ascii="Arial" w:hAnsi="Arial" w:cs="Arial"/>
          <w:b/>
        </w:rPr>
      </w:pPr>
      <w:r>
        <w:rPr>
          <w:rFonts w:ascii="Arial" w:hAnsi="Arial" w:cs="Arial"/>
          <w:b/>
        </w:rPr>
        <w:t xml:space="preserve">Source: </w:t>
      </w:r>
      <w:r>
        <w:rPr>
          <w:rFonts w:ascii="Arial" w:hAnsi="Arial" w:cs="Arial"/>
          <w:b/>
        </w:rPr>
        <w:tab/>
      </w:r>
      <w:r w:rsidRPr="005C7C83">
        <w:rPr>
          <w:rFonts w:ascii="Arial" w:hAnsi="Arial" w:cs="Arial"/>
          <w:b/>
        </w:rPr>
        <w:t>Nokia</w:t>
      </w:r>
      <w:ins w:id="1" w:author="Pallab_1104" w:date="2024-04-11T10:59:00Z">
        <w:r w:rsidR="00170719">
          <w:rPr>
            <w:rFonts w:ascii="Arial" w:hAnsi="Arial" w:cs="Arial"/>
            <w:b/>
          </w:rPr>
          <w:t>, ETRI</w:t>
        </w:r>
      </w:ins>
      <w:r>
        <w:rPr>
          <w:rFonts w:ascii="Arial" w:hAnsi="Arial" w:cs="Arial"/>
          <w:b/>
        </w:rPr>
        <w:tab/>
      </w:r>
    </w:p>
    <w:p w14:paraId="0F18C97F" w14:textId="1497CE28" w:rsidR="00D42197" w:rsidRPr="006033B1" w:rsidRDefault="00D42197" w:rsidP="00D42197">
      <w:pPr>
        <w:ind w:left="2127" w:hanging="2127"/>
        <w:rPr>
          <w:rFonts w:ascii="Arial" w:hAnsi="Arial" w:cs="Arial"/>
          <w:b/>
        </w:rPr>
      </w:pPr>
      <w:r>
        <w:rPr>
          <w:rFonts w:ascii="Arial" w:hAnsi="Arial" w:cs="Arial"/>
          <w:b/>
        </w:rPr>
        <w:t xml:space="preserve">Title: </w:t>
      </w:r>
      <w:r>
        <w:rPr>
          <w:rFonts w:ascii="Arial" w:hAnsi="Arial" w:cs="Arial"/>
          <w:b/>
        </w:rPr>
        <w:tab/>
      </w:r>
      <w:r w:rsidR="00475174" w:rsidRPr="00475174">
        <w:rPr>
          <w:rFonts w:ascii="Arial" w:hAnsi="Arial" w:cs="Arial"/>
          <w:b/>
        </w:rPr>
        <w:t>Support for DualSteer devices in 5GS</w:t>
      </w:r>
    </w:p>
    <w:p w14:paraId="44F6D97D" w14:textId="62A1585A" w:rsidR="00D42197" w:rsidRDefault="00D42197" w:rsidP="00D4219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974A70">
        <w:rPr>
          <w:rFonts w:ascii="Arial" w:hAnsi="Arial" w:cs="Arial"/>
          <w:b/>
        </w:rPr>
        <w:t>Approval</w:t>
      </w:r>
    </w:p>
    <w:p w14:paraId="456DA2C5" w14:textId="4C80FDE3" w:rsidR="0078701E" w:rsidRDefault="0078701E" w:rsidP="0078701E">
      <w:pPr>
        <w:ind w:left="2127" w:hanging="2127"/>
        <w:rPr>
          <w:rFonts w:ascii="Arial" w:hAnsi="Arial" w:cs="Arial"/>
          <w:b/>
        </w:rPr>
      </w:pPr>
      <w:r>
        <w:rPr>
          <w:rFonts w:ascii="Arial" w:hAnsi="Arial" w:cs="Arial"/>
          <w:b/>
        </w:rPr>
        <w:t xml:space="preserve">Agenda Item: </w:t>
      </w:r>
      <w:r>
        <w:rPr>
          <w:rFonts w:ascii="Arial" w:hAnsi="Arial" w:cs="Arial"/>
          <w:b/>
        </w:rPr>
        <w:tab/>
      </w:r>
      <w:r w:rsidR="00025F65">
        <w:rPr>
          <w:rFonts w:ascii="Arial" w:hAnsi="Arial" w:cs="Arial"/>
          <w:b/>
        </w:rPr>
        <w:t>1</w:t>
      </w:r>
      <w:r>
        <w:rPr>
          <w:rFonts w:ascii="Arial" w:hAnsi="Arial" w:cs="Arial"/>
          <w:b/>
        </w:rPr>
        <w:t>9.</w:t>
      </w:r>
      <w:r w:rsidR="00B5135A">
        <w:rPr>
          <w:rFonts w:ascii="Arial" w:hAnsi="Arial" w:cs="Arial"/>
          <w:b/>
        </w:rPr>
        <w:t>13</w:t>
      </w:r>
      <w:r>
        <w:rPr>
          <w:rFonts w:ascii="Arial" w:hAnsi="Arial" w:cs="Arial"/>
          <w:b/>
        </w:rPr>
        <w:t xml:space="preserve"> </w:t>
      </w:r>
    </w:p>
    <w:p w14:paraId="1A0A4326" w14:textId="2BF50B4C" w:rsidR="0078701E" w:rsidRDefault="0078701E" w:rsidP="0078701E">
      <w:pPr>
        <w:ind w:left="2127" w:hanging="2127"/>
        <w:rPr>
          <w:rFonts w:ascii="Arial" w:hAnsi="Arial" w:cs="Arial"/>
          <w:b/>
        </w:rPr>
      </w:pPr>
      <w:r>
        <w:rPr>
          <w:rFonts w:ascii="Arial" w:hAnsi="Arial" w:cs="Arial"/>
          <w:b/>
        </w:rPr>
        <w:t>Work Item / Release:</w:t>
      </w:r>
      <w:r>
        <w:rPr>
          <w:rFonts w:ascii="Arial" w:hAnsi="Arial" w:cs="Arial"/>
          <w:b/>
        </w:rPr>
        <w:tab/>
      </w:r>
      <w:r w:rsidR="00B5135A" w:rsidRPr="00F442BE">
        <w:rPr>
          <w:rFonts w:ascii="Arial" w:eastAsia="Batang" w:hAnsi="Arial" w:cs="Arial"/>
          <w:b/>
          <w:color w:val="auto"/>
          <w:sz w:val="18"/>
          <w:szCs w:val="18"/>
          <w:lang w:eastAsia="ar-SA"/>
        </w:rPr>
        <w:t>FS_MASSS</w:t>
      </w:r>
      <w:r w:rsidR="00B5135A">
        <w:rPr>
          <w:rFonts w:ascii="Arial" w:hAnsi="Arial" w:cs="Arial"/>
          <w:b/>
        </w:rPr>
        <w:t xml:space="preserve"> </w:t>
      </w:r>
      <w:r>
        <w:rPr>
          <w:rFonts w:ascii="Arial" w:hAnsi="Arial" w:cs="Arial"/>
          <w:b/>
        </w:rPr>
        <w:t>/ Rel-1</w:t>
      </w:r>
      <w:r w:rsidR="00025F65">
        <w:rPr>
          <w:rFonts w:ascii="Arial" w:hAnsi="Arial" w:cs="Arial"/>
          <w:b/>
        </w:rPr>
        <w:t>9</w:t>
      </w:r>
    </w:p>
    <w:p w14:paraId="59D8A9FC" w14:textId="23059F94" w:rsidR="0073440A" w:rsidRDefault="00D42197" w:rsidP="00D42197">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007082">
        <w:rPr>
          <w:rFonts w:ascii="Arial" w:hAnsi="Arial" w:cs="Arial"/>
          <w:i/>
        </w:rPr>
        <w:t xml:space="preserve"> </w:t>
      </w:r>
      <w:r w:rsidR="000A257C">
        <w:rPr>
          <w:rFonts w:ascii="Arial" w:hAnsi="Arial" w:cs="Arial"/>
          <w:i/>
        </w:rPr>
        <w:t>This paper proposes solution for KI#1</w:t>
      </w:r>
      <w:r w:rsidR="00DE6ABF">
        <w:rPr>
          <w:rFonts w:ascii="Arial" w:hAnsi="Arial" w:cs="Arial"/>
          <w:i/>
        </w:rPr>
        <w:t>.x</w:t>
      </w:r>
      <w:r w:rsidR="000A257C">
        <w:rPr>
          <w:rFonts w:ascii="Arial" w:hAnsi="Arial" w:cs="Arial"/>
          <w:i/>
        </w:rPr>
        <w:t xml:space="preserve"> to support DualSteer devices in 5GS</w:t>
      </w:r>
      <w:r w:rsidR="003C10F1">
        <w:rPr>
          <w:rFonts w:ascii="Arial" w:hAnsi="Arial" w:cs="Arial"/>
          <w:i/>
        </w:rPr>
        <w:t>.</w:t>
      </w:r>
    </w:p>
    <w:p w14:paraId="67FE0861" w14:textId="010D71D5" w:rsidR="0073440A" w:rsidRDefault="00974A70" w:rsidP="0073440A">
      <w:pPr>
        <w:pStyle w:val="Heading1"/>
      </w:pPr>
      <w:r>
        <w:t>1</w:t>
      </w:r>
      <w:r w:rsidR="00007082">
        <w:tab/>
      </w:r>
      <w:r w:rsidR="0073440A">
        <w:t>Discussion</w:t>
      </w:r>
    </w:p>
    <w:p w14:paraId="0AC6E9D2" w14:textId="749DCEDC" w:rsidR="00F23FE7" w:rsidRDefault="000A257C" w:rsidP="00007082">
      <w:r>
        <w:t xml:space="preserve">This </w:t>
      </w:r>
      <w:r w:rsidR="003C10F1">
        <w:t>paper</w:t>
      </w:r>
      <w:r>
        <w:t xml:space="preserve"> provides a model for DualSteer device and proposes enhancements in subscription data and UE registration</w:t>
      </w:r>
      <w:r w:rsidR="003E47A9">
        <w:t>, and session management</w:t>
      </w:r>
      <w:r>
        <w:t xml:space="preserve"> procedure</w:t>
      </w:r>
      <w:r w:rsidR="003E47A9">
        <w:t>s</w:t>
      </w:r>
      <w:r>
        <w:t xml:space="preserve"> to support steering and switching of application traffic via two 3GPP access. </w:t>
      </w:r>
    </w:p>
    <w:p w14:paraId="106B6269" w14:textId="471EFC6E" w:rsidR="00007082" w:rsidRPr="00007082" w:rsidRDefault="000A257C" w:rsidP="00007082">
      <w:r>
        <w:t>The solution is applicable to both DualSteer device that does not support simultaneous transmission over two 3GPP access and that supports simultaneous transmission over two 3GPP access.</w:t>
      </w:r>
    </w:p>
    <w:p w14:paraId="30E59ADC" w14:textId="0774D656" w:rsidR="0073440A" w:rsidRDefault="003E5F05" w:rsidP="0073440A">
      <w:pPr>
        <w:pStyle w:val="Heading1"/>
      </w:pPr>
      <w:r>
        <w:t>2</w:t>
      </w:r>
      <w:r w:rsidR="0073440A">
        <w:t xml:space="preserve"> Proposal</w:t>
      </w:r>
    </w:p>
    <w:p w14:paraId="7372AFC1" w14:textId="1011C15B" w:rsidR="007A0DC5" w:rsidRDefault="000C06A7" w:rsidP="00420457">
      <w:pPr>
        <w:rPr>
          <w:rFonts w:ascii="Arial" w:hAnsi="Arial" w:cs="Arial"/>
          <w:b/>
        </w:rPr>
      </w:pPr>
      <w:bookmarkStart w:id="2" w:name="_Hlk513714389"/>
      <w:r>
        <w:rPr>
          <w:rFonts w:ascii="Arial" w:hAnsi="Arial" w:cs="Arial"/>
          <w:b/>
        </w:rPr>
        <w:t xml:space="preserve">It is proposed to </w:t>
      </w:r>
      <w:r w:rsidR="00974A70">
        <w:rPr>
          <w:rFonts w:ascii="Arial" w:hAnsi="Arial" w:cs="Arial"/>
          <w:b/>
        </w:rPr>
        <w:t>update TR 23.</w:t>
      </w:r>
      <w:r w:rsidR="00025F65">
        <w:rPr>
          <w:rFonts w:ascii="Arial" w:hAnsi="Arial" w:cs="Arial"/>
          <w:b/>
        </w:rPr>
        <w:t>700-</w:t>
      </w:r>
      <w:r w:rsidR="00014079">
        <w:rPr>
          <w:rFonts w:ascii="Arial" w:hAnsi="Arial" w:cs="Arial"/>
          <w:b/>
        </w:rPr>
        <w:t>54</w:t>
      </w:r>
      <w:r w:rsidR="00025F65">
        <w:rPr>
          <w:rFonts w:ascii="Arial" w:hAnsi="Arial" w:cs="Arial"/>
          <w:b/>
        </w:rPr>
        <w:t xml:space="preserve"> </w:t>
      </w:r>
      <w:r w:rsidR="00974A70">
        <w:rPr>
          <w:rFonts w:ascii="Arial" w:hAnsi="Arial" w:cs="Arial"/>
          <w:b/>
        </w:rPr>
        <w:t>as follows</w:t>
      </w:r>
      <w:r w:rsidR="00B5135A">
        <w:rPr>
          <w:rFonts w:ascii="Arial" w:hAnsi="Arial" w:cs="Arial"/>
          <w:b/>
        </w:rPr>
        <w:t>:</w:t>
      </w:r>
    </w:p>
    <w:p w14:paraId="2715F2D6" w14:textId="120B68E8" w:rsidR="00000AD9" w:rsidRDefault="00000AD9" w:rsidP="00420457">
      <w:pPr>
        <w:rPr>
          <w:rFonts w:ascii="Arial" w:hAnsi="Arial" w:cs="Arial"/>
          <w:b/>
        </w:rPr>
      </w:pPr>
    </w:p>
    <w:p w14:paraId="4CCFE2D0" w14:textId="5AC454F6" w:rsidR="00355CEF" w:rsidRDefault="007A0DC5" w:rsidP="00355CE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bookmarkStart w:id="3" w:name="_Toc157657227"/>
      <w:bookmarkStart w:id="4" w:name="_Toc93305721"/>
      <w:bookmarkStart w:id="5" w:name="_Toc152046441"/>
      <w:r>
        <w:rPr>
          <w:rFonts w:ascii="Arial" w:hAnsi="Arial" w:cs="Arial"/>
          <w:b/>
          <w:noProof/>
          <w:color w:val="C5003D"/>
          <w:sz w:val="28"/>
          <w:szCs w:val="28"/>
          <w:lang w:val="en-US" w:eastAsia="ko-KR"/>
        </w:rPr>
        <w:br w:type="page"/>
      </w:r>
      <w:r w:rsidR="00355CEF">
        <w:rPr>
          <w:rFonts w:ascii="Arial" w:hAnsi="Arial" w:cs="Arial"/>
          <w:b/>
          <w:noProof/>
          <w:color w:val="C5003D"/>
          <w:sz w:val="28"/>
          <w:szCs w:val="28"/>
          <w:lang w:val="en-US" w:eastAsia="ko-KR"/>
        </w:rPr>
        <w:lastRenderedPageBreak/>
        <w:tab/>
      </w:r>
      <w:r w:rsidR="00355CEF">
        <w:rPr>
          <w:rFonts w:ascii="Arial" w:hAnsi="Arial" w:cs="Arial"/>
          <w:b/>
          <w:noProof/>
          <w:color w:val="C5003D"/>
          <w:sz w:val="28"/>
          <w:szCs w:val="28"/>
          <w:lang w:val="en-US" w:eastAsia="ko-KR"/>
        </w:rPr>
        <w:tab/>
        <w:t xml:space="preserve">* </w:t>
      </w:r>
      <w:r w:rsidR="00355CEF">
        <w:rPr>
          <w:rFonts w:ascii="Arial" w:hAnsi="Arial" w:cs="Arial"/>
          <w:b/>
          <w:noProof/>
          <w:color w:val="C5003D"/>
          <w:sz w:val="28"/>
          <w:szCs w:val="28"/>
          <w:lang w:val="en-US"/>
        </w:rPr>
        <w:t xml:space="preserve">* * * </w:t>
      </w:r>
      <w:r w:rsidR="00355CEF">
        <w:rPr>
          <w:rFonts w:ascii="Arial" w:hAnsi="Arial" w:cs="Arial"/>
          <w:b/>
          <w:noProof/>
          <w:color w:val="C5003D"/>
          <w:sz w:val="28"/>
          <w:szCs w:val="28"/>
          <w:lang w:val="en-US" w:eastAsia="ko-KR"/>
        </w:rPr>
        <w:t>First Change</w:t>
      </w:r>
      <w:r w:rsidR="00355CEF">
        <w:rPr>
          <w:rFonts w:ascii="Arial" w:hAnsi="Arial" w:cs="Arial"/>
          <w:b/>
          <w:noProof/>
          <w:color w:val="C5003D"/>
          <w:sz w:val="28"/>
          <w:szCs w:val="28"/>
          <w:lang w:val="en-US"/>
        </w:rPr>
        <w:t xml:space="preserve"> * * * *</w:t>
      </w:r>
    </w:p>
    <w:p w14:paraId="120AACD5" w14:textId="77777777" w:rsidR="003E47A9" w:rsidRDefault="003E47A9" w:rsidP="003E47A9">
      <w:pPr>
        <w:pStyle w:val="Heading2"/>
      </w:pPr>
      <w:bookmarkStart w:id="6" w:name="_Toc160552493"/>
      <w:bookmarkStart w:id="7" w:name="_Toc161061118"/>
      <w:bookmarkEnd w:id="3"/>
      <w:r>
        <w:t>6.0</w:t>
      </w:r>
      <w:r>
        <w:tab/>
        <w:t>Mapping of Solutions to Key Issues</w:t>
      </w:r>
      <w:bookmarkEnd w:id="6"/>
      <w:bookmarkEnd w:id="7"/>
    </w:p>
    <w:p w14:paraId="3E9517EF" w14:textId="77777777" w:rsidR="003E47A9" w:rsidRPr="00BC49C2" w:rsidRDefault="003E47A9" w:rsidP="003E47A9">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3E47A9" w:rsidRPr="003E5131" w14:paraId="71F2A21E" w14:textId="77777777" w:rsidTr="00CF0AF5">
        <w:trPr>
          <w:cantSplit/>
          <w:jc w:val="center"/>
        </w:trPr>
        <w:tc>
          <w:tcPr>
            <w:tcW w:w="1667" w:type="dxa"/>
            <w:shd w:val="clear" w:color="auto" w:fill="auto"/>
          </w:tcPr>
          <w:p w14:paraId="78C3FA45" w14:textId="77777777" w:rsidR="003E47A9" w:rsidRPr="008E46F9" w:rsidRDefault="003E47A9" w:rsidP="00CF0AF5">
            <w:pPr>
              <w:pStyle w:val="TAH"/>
            </w:pPr>
          </w:p>
        </w:tc>
        <w:tc>
          <w:tcPr>
            <w:tcW w:w="6833" w:type="dxa"/>
            <w:gridSpan w:val="4"/>
            <w:shd w:val="clear" w:color="auto" w:fill="auto"/>
          </w:tcPr>
          <w:p w14:paraId="11653017" w14:textId="77777777" w:rsidR="003E47A9" w:rsidRPr="003E5131" w:rsidRDefault="003E47A9" w:rsidP="00CF0AF5">
            <w:pPr>
              <w:pStyle w:val="TAH"/>
            </w:pPr>
            <w:r w:rsidRPr="003E5131">
              <w:t>Key Issues for DualSteer</w:t>
            </w:r>
          </w:p>
        </w:tc>
      </w:tr>
      <w:tr w:rsidR="003E47A9" w:rsidRPr="003E5131" w14:paraId="3D03560C" w14:textId="77777777" w:rsidTr="00CF0AF5">
        <w:trPr>
          <w:cantSplit/>
          <w:jc w:val="center"/>
        </w:trPr>
        <w:tc>
          <w:tcPr>
            <w:tcW w:w="1667" w:type="dxa"/>
            <w:shd w:val="clear" w:color="auto" w:fill="auto"/>
          </w:tcPr>
          <w:p w14:paraId="044248D8" w14:textId="77777777" w:rsidR="003E47A9" w:rsidRPr="008E46F9" w:rsidRDefault="003E47A9" w:rsidP="00CF0AF5">
            <w:pPr>
              <w:pStyle w:val="TAH"/>
            </w:pPr>
            <w:r w:rsidRPr="008E46F9">
              <w:t>Solution</w:t>
            </w:r>
            <w:r w:rsidRPr="008E46F9">
              <w:rPr>
                <w:rFonts w:hint="eastAsia"/>
              </w:rPr>
              <w:t>#</w:t>
            </w:r>
          </w:p>
        </w:tc>
        <w:tc>
          <w:tcPr>
            <w:tcW w:w="1667" w:type="dxa"/>
            <w:shd w:val="clear" w:color="auto" w:fill="auto"/>
          </w:tcPr>
          <w:p w14:paraId="7DF14854" w14:textId="77777777" w:rsidR="003E47A9" w:rsidRPr="003E5131" w:rsidRDefault="003E47A9" w:rsidP="00CF0AF5">
            <w:pPr>
              <w:pStyle w:val="TAH"/>
            </w:pPr>
            <w:r w:rsidRPr="003E5131">
              <w:t>Key Issue #1.1</w:t>
            </w:r>
          </w:p>
        </w:tc>
        <w:tc>
          <w:tcPr>
            <w:tcW w:w="1667" w:type="dxa"/>
            <w:shd w:val="clear" w:color="auto" w:fill="auto"/>
          </w:tcPr>
          <w:p w14:paraId="2C70B1C2" w14:textId="77777777" w:rsidR="003E47A9" w:rsidRPr="003E5131" w:rsidRDefault="003E47A9" w:rsidP="00CF0AF5">
            <w:pPr>
              <w:pStyle w:val="TAH"/>
            </w:pPr>
            <w:r w:rsidRPr="003E5131">
              <w:t>Key Issue #1.2</w:t>
            </w:r>
          </w:p>
        </w:tc>
        <w:tc>
          <w:tcPr>
            <w:tcW w:w="1667" w:type="dxa"/>
            <w:shd w:val="clear" w:color="auto" w:fill="auto"/>
          </w:tcPr>
          <w:p w14:paraId="7A602109" w14:textId="77777777" w:rsidR="003E47A9" w:rsidRPr="003E5131" w:rsidRDefault="003E47A9" w:rsidP="00CF0AF5">
            <w:pPr>
              <w:pStyle w:val="TAH"/>
            </w:pPr>
            <w:r w:rsidRPr="003E5131">
              <w:t>Key Issue #1.</w:t>
            </w:r>
            <w:r>
              <w:t>3</w:t>
            </w:r>
          </w:p>
        </w:tc>
        <w:tc>
          <w:tcPr>
            <w:tcW w:w="1832" w:type="dxa"/>
            <w:shd w:val="clear" w:color="auto" w:fill="auto"/>
          </w:tcPr>
          <w:p w14:paraId="54E05400" w14:textId="77777777" w:rsidR="003E47A9" w:rsidRPr="003E5131" w:rsidRDefault="003E47A9" w:rsidP="00CF0AF5">
            <w:pPr>
              <w:pStyle w:val="TAH"/>
            </w:pPr>
            <w:r w:rsidRPr="003E5131">
              <w:t>Key Issue #1.</w:t>
            </w:r>
            <w:r>
              <w:t>4</w:t>
            </w:r>
          </w:p>
        </w:tc>
      </w:tr>
      <w:tr w:rsidR="003E47A9" w:rsidRPr="008E46F9" w14:paraId="71AAD22D" w14:textId="77777777" w:rsidTr="00CF0AF5">
        <w:trPr>
          <w:cantSplit/>
          <w:jc w:val="center"/>
        </w:trPr>
        <w:tc>
          <w:tcPr>
            <w:tcW w:w="1667" w:type="dxa"/>
            <w:shd w:val="clear" w:color="auto" w:fill="auto"/>
          </w:tcPr>
          <w:p w14:paraId="4408E03A" w14:textId="77777777" w:rsidR="003E47A9" w:rsidRPr="008E46F9" w:rsidRDefault="003E47A9" w:rsidP="00CF0AF5">
            <w:pPr>
              <w:pStyle w:val="TAH"/>
            </w:pPr>
            <w:r w:rsidRPr="008E46F9">
              <w:t>#X</w:t>
            </w:r>
          </w:p>
        </w:tc>
        <w:tc>
          <w:tcPr>
            <w:tcW w:w="1667" w:type="dxa"/>
            <w:shd w:val="clear" w:color="auto" w:fill="auto"/>
          </w:tcPr>
          <w:p w14:paraId="238EF10E" w14:textId="00773DDD" w:rsidR="003E47A9" w:rsidRPr="008E46F9" w:rsidRDefault="003E47A9" w:rsidP="00CF0AF5">
            <w:pPr>
              <w:pStyle w:val="TAC"/>
            </w:pPr>
            <w:ins w:id="8" w:author="Pallab" w:date="2024-04-01T14:48:00Z">
              <w:r>
                <w:t>X</w:t>
              </w:r>
            </w:ins>
          </w:p>
        </w:tc>
        <w:tc>
          <w:tcPr>
            <w:tcW w:w="1667" w:type="dxa"/>
            <w:shd w:val="clear" w:color="auto" w:fill="auto"/>
          </w:tcPr>
          <w:p w14:paraId="3DC273B6" w14:textId="35199881" w:rsidR="003E47A9" w:rsidRPr="008E46F9" w:rsidRDefault="003E47A9" w:rsidP="00CF0AF5">
            <w:pPr>
              <w:pStyle w:val="TAC"/>
            </w:pPr>
            <w:ins w:id="9" w:author="Pallab" w:date="2024-04-01T14:48:00Z">
              <w:r>
                <w:t>X</w:t>
              </w:r>
            </w:ins>
          </w:p>
        </w:tc>
        <w:tc>
          <w:tcPr>
            <w:tcW w:w="1667" w:type="dxa"/>
            <w:shd w:val="clear" w:color="auto" w:fill="auto"/>
          </w:tcPr>
          <w:p w14:paraId="67DDEDD9" w14:textId="3F326D12" w:rsidR="003E47A9" w:rsidRPr="008E46F9" w:rsidRDefault="003E47A9" w:rsidP="00CF0AF5">
            <w:pPr>
              <w:pStyle w:val="TAC"/>
            </w:pPr>
            <w:ins w:id="10" w:author="Pallab" w:date="2024-04-01T14:48:00Z">
              <w:r>
                <w:t>X</w:t>
              </w:r>
            </w:ins>
          </w:p>
        </w:tc>
        <w:tc>
          <w:tcPr>
            <w:tcW w:w="1832" w:type="dxa"/>
            <w:shd w:val="clear" w:color="auto" w:fill="auto"/>
          </w:tcPr>
          <w:p w14:paraId="47FA8AC7" w14:textId="0EA74351" w:rsidR="003E47A9" w:rsidRPr="008E46F9" w:rsidRDefault="003E47A9" w:rsidP="00CF0AF5">
            <w:pPr>
              <w:pStyle w:val="TAC"/>
            </w:pPr>
            <w:ins w:id="11" w:author="Pallab" w:date="2024-04-01T14:48:00Z">
              <w:r>
                <w:t>X</w:t>
              </w:r>
            </w:ins>
          </w:p>
        </w:tc>
      </w:tr>
      <w:tr w:rsidR="003E47A9" w:rsidRPr="008E46F9" w14:paraId="330751E8" w14:textId="77777777" w:rsidTr="00CF0AF5">
        <w:trPr>
          <w:cantSplit/>
          <w:jc w:val="center"/>
        </w:trPr>
        <w:tc>
          <w:tcPr>
            <w:tcW w:w="1667" w:type="dxa"/>
            <w:shd w:val="clear" w:color="auto" w:fill="auto"/>
          </w:tcPr>
          <w:p w14:paraId="414DF90A" w14:textId="77777777" w:rsidR="003E47A9" w:rsidRPr="008E46F9" w:rsidRDefault="003E47A9" w:rsidP="00CF0AF5">
            <w:pPr>
              <w:pStyle w:val="TAH"/>
            </w:pPr>
          </w:p>
        </w:tc>
        <w:tc>
          <w:tcPr>
            <w:tcW w:w="1667" w:type="dxa"/>
            <w:shd w:val="clear" w:color="auto" w:fill="auto"/>
          </w:tcPr>
          <w:p w14:paraId="6757D5AA" w14:textId="77777777" w:rsidR="003E47A9" w:rsidRPr="008E46F9" w:rsidRDefault="003E47A9" w:rsidP="00CF0AF5">
            <w:pPr>
              <w:pStyle w:val="TAC"/>
            </w:pPr>
          </w:p>
        </w:tc>
        <w:tc>
          <w:tcPr>
            <w:tcW w:w="1667" w:type="dxa"/>
            <w:shd w:val="clear" w:color="auto" w:fill="auto"/>
          </w:tcPr>
          <w:p w14:paraId="2FACBD37" w14:textId="77777777" w:rsidR="003E47A9" w:rsidRPr="008E46F9" w:rsidRDefault="003E47A9" w:rsidP="00CF0AF5">
            <w:pPr>
              <w:pStyle w:val="TAC"/>
            </w:pPr>
          </w:p>
        </w:tc>
        <w:tc>
          <w:tcPr>
            <w:tcW w:w="1667" w:type="dxa"/>
            <w:shd w:val="clear" w:color="auto" w:fill="auto"/>
          </w:tcPr>
          <w:p w14:paraId="10E3B462" w14:textId="77777777" w:rsidR="003E47A9" w:rsidRPr="008E46F9" w:rsidRDefault="003E47A9" w:rsidP="00CF0AF5">
            <w:pPr>
              <w:pStyle w:val="TAC"/>
            </w:pPr>
          </w:p>
        </w:tc>
        <w:tc>
          <w:tcPr>
            <w:tcW w:w="1832" w:type="dxa"/>
            <w:shd w:val="clear" w:color="auto" w:fill="auto"/>
          </w:tcPr>
          <w:p w14:paraId="0A8BDF6F" w14:textId="77777777" w:rsidR="003E47A9" w:rsidRPr="008E46F9" w:rsidRDefault="003E47A9" w:rsidP="00CF0AF5">
            <w:pPr>
              <w:pStyle w:val="TAC"/>
            </w:pPr>
          </w:p>
        </w:tc>
      </w:tr>
    </w:tbl>
    <w:p w14:paraId="3ADE0E0B" w14:textId="77777777" w:rsidR="003E47A9" w:rsidRDefault="003E47A9" w:rsidP="003E47A9"/>
    <w:p w14:paraId="73CD90E3" w14:textId="77777777" w:rsidR="003E47A9" w:rsidRDefault="003E47A9" w:rsidP="003E47A9">
      <w:pPr>
        <w:pStyle w:val="TH"/>
      </w:pPr>
      <w:r w:rsidRPr="00BC49C2">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3E47A9" w:rsidRPr="003E5131" w14:paraId="63F5AB65" w14:textId="77777777" w:rsidTr="00CF0AF5">
        <w:trPr>
          <w:cantSplit/>
          <w:jc w:val="center"/>
        </w:trPr>
        <w:tc>
          <w:tcPr>
            <w:tcW w:w="1667" w:type="dxa"/>
            <w:shd w:val="clear" w:color="auto" w:fill="auto"/>
          </w:tcPr>
          <w:p w14:paraId="303C4CF3" w14:textId="77777777" w:rsidR="003E47A9" w:rsidRPr="008E46F9" w:rsidRDefault="003E47A9" w:rsidP="00CF0AF5">
            <w:pPr>
              <w:pStyle w:val="TAH"/>
            </w:pPr>
          </w:p>
        </w:tc>
        <w:tc>
          <w:tcPr>
            <w:tcW w:w="3431" w:type="dxa"/>
            <w:gridSpan w:val="2"/>
            <w:shd w:val="clear" w:color="auto" w:fill="auto"/>
          </w:tcPr>
          <w:p w14:paraId="1460E31E" w14:textId="77777777" w:rsidR="003E47A9" w:rsidRPr="003E5131" w:rsidRDefault="003E47A9" w:rsidP="00CF0AF5">
            <w:pPr>
              <w:pStyle w:val="TAH"/>
            </w:pPr>
            <w:r w:rsidRPr="003E5131">
              <w:t>Key Issues for ATSSS_Ph4</w:t>
            </w:r>
          </w:p>
        </w:tc>
      </w:tr>
      <w:tr w:rsidR="003E47A9" w:rsidRPr="003E5131" w14:paraId="21FFED0A" w14:textId="77777777" w:rsidTr="00CF0AF5">
        <w:trPr>
          <w:cantSplit/>
          <w:jc w:val="center"/>
        </w:trPr>
        <w:tc>
          <w:tcPr>
            <w:tcW w:w="1667" w:type="dxa"/>
            <w:shd w:val="clear" w:color="auto" w:fill="auto"/>
          </w:tcPr>
          <w:p w14:paraId="62BD360E" w14:textId="77777777" w:rsidR="003E47A9" w:rsidRPr="008E46F9" w:rsidRDefault="003E47A9" w:rsidP="00CF0AF5">
            <w:pPr>
              <w:pStyle w:val="TAH"/>
            </w:pPr>
            <w:r w:rsidRPr="008E46F9">
              <w:t>Solution</w:t>
            </w:r>
            <w:r w:rsidRPr="008E46F9">
              <w:rPr>
                <w:rFonts w:hint="eastAsia"/>
              </w:rPr>
              <w:t>#</w:t>
            </w:r>
          </w:p>
        </w:tc>
        <w:tc>
          <w:tcPr>
            <w:tcW w:w="1730" w:type="dxa"/>
            <w:shd w:val="clear" w:color="auto" w:fill="auto"/>
          </w:tcPr>
          <w:p w14:paraId="0FCF944D" w14:textId="77777777" w:rsidR="003E47A9" w:rsidRPr="003E5131" w:rsidRDefault="003E47A9" w:rsidP="00CF0AF5">
            <w:pPr>
              <w:pStyle w:val="TAH"/>
            </w:pPr>
            <w:r w:rsidRPr="003E5131">
              <w:t>Key Issue #2.1</w:t>
            </w:r>
          </w:p>
        </w:tc>
        <w:tc>
          <w:tcPr>
            <w:tcW w:w="1701" w:type="dxa"/>
            <w:shd w:val="clear" w:color="auto" w:fill="auto"/>
          </w:tcPr>
          <w:p w14:paraId="2978FFF4" w14:textId="77777777" w:rsidR="003E47A9" w:rsidRPr="003E5131" w:rsidRDefault="003E47A9" w:rsidP="00CF0AF5">
            <w:pPr>
              <w:pStyle w:val="TAH"/>
            </w:pPr>
            <w:r w:rsidRPr="003E5131">
              <w:t>Key Issue #2.2</w:t>
            </w:r>
          </w:p>
        </w:tc>
      </w:tr>
      <w:tr w:rsidR="003E47A9" w:rsidRPr="008E46F9" w14:paraId="269F8658" w14:textId="77777777" w:rsidTr="00CF0AF5">
        <w:trPr>
          <w:cantSplit/>
          <w:jc w:val="center"/>
        </w:trPr>
        <w:tc>
          <w:tcPr>
            <w:tcW w:w="1667" w:type="dxa"/>
            <w:shd w:val="clear" w:color="auto" w:fill="auto"/>
          </w:tcPr>
          <w:p w14:paraId="7235515A" w14:textId="77777777" w:rsidR="003E47A9" w:rsidRPr="008E46F9" w:rsidRDefault="003E47A9" w:rsidP="00CF0AF5">
            <w:pPr>
              <w:pStyle w:val="TAH"/>
            </w:pPr>
            <w:r w:rsidRPr="008E46F9">
              <w:t>#2.1</w:t>
            </w:r>
          </w:p>
        </w:tc>
        <w:tc>
          <w:tcPr>
            <w:tcW w:w="1730" w:type="dxa"/>
            <w:shd w:val="clear" w:color="auto" w:fill="auto"/>
          </w:tcPr>
          <w:p w14:paraId="027ED6CC" w14:textId="77777777" w:rsidR="003E47A9" w:rsidRPr="008E46F9" w:rsidRDefault="003E47A9" w:rsidP="00CF0AF5">
            <w:pPr>
              <w:pStyle w:val="TAC"/>
            </w:pPr>
            <w:r w:rsidRPr="008E46F9">
              <w:t>X</w:t>
            </w:r>
          </w:p>
        </w:tc>
        <w:tc>
          <w:tcPr>
            <w:tcW w:w="1701" w:type="dxa"/>
            <w:shd w:val="clear" w:color="auto" w:fill="auto"/>
          </w:tcPr>
          <w:p w14:paraId="5702EF34" w14:textId="77777777" w:rsidR="003E47A9" w:rsidRPr="008E46F9" w:rsidRDefault="003E47A9" w:rsidP="00CF0AF5">
            <w:pPr>
              <w:pStyle w:val="TAC"/>
            </w:pPr>
          </w:p>
        </w:tc>
      </w:tr>
      <w:tr w:rsidR="003E47A9" w:rsidRPr="008E46F9" w14:paraId="2F998692" w14:textId="77777777" w:rsidTr="00CF0AF5">
        <w:trPr>
          <w:cantSplit/>
          <w:jc w:val="center"/>
        </w:trPr>
        <w:tc>
          <w:tcPr>
            <w:tcW w:w="1667" w:type="dxa"/>
            <w:shd w:val="clear" w:color="auto" w:fill="auto"/>
          </w:tcPr>
          <w:p w14:paraId="50F1B064" w14:textId="77777777" w:rsidR="003E47A9" w:rsidRPr="008E46F9" w:rsidRDefault="003E47A9" w:rsidP="00CF0AF5">
            <w:pPr>
              <w:pStyle w:val="TAH"/>
            </w:pPr>
            <w:r w:rsidRPr="008E46F9">
              <w:rPr>
                <w:rFonts w:hint="eastAsia"/>
              </w:rPr>
              <w:t>#</w:t>
            </w:r>
            <w:r w:rsidRPr="008E46F9">
              <w:t>2.2</w:t>
            </w:r>
          </w:p>
        </w:tc>
        <w:tc>
          <w:tcPr>
            <w:tcW w:w="1730" w:type="dxa"/>
            <w:shd w:val="clear" w:color="auto" w:fill="auto"/>
          </w:tcPr>
          <w:p w14:paraId="6308BEAC" w14:textId="77777777" w:rsidR="003E47A9" w:rsidRPr="008E46F9" w:rsidRDefault="003E47A9" w:rsidP="00CF0AF5">
            <w:pPr>
              <w:pStyle w:val="TAC"/>
            </w:pPr>
          </w:p>
        </w:tc>
        <w:tc>
          <w:tcPr>
            <w:tcW w:w="1701" w:type="dxa"/>
            <w:shd w:val="clear" w:color="auto" w:fill="auto"/>
          </w:tcPr>
          <w:p w14:paraId="6187BE39" w14:textId="77777777" w:rsidR="003E47A9" w:rsidRPr="008E46F9" w:rsidRDefault="003E47A9" w:rsidP="00CF0AF5">
            <w:pPr>
              <w:pStyle w:val="TAC"/>
            </w:pPr>
            <w:r w:rsidRPr="008E46F9">
              <w:t>X</w:t>
            </w:r>
          </w:p>
        </w:tc>
      </w:tr>
      <w:tr w:rsidR="003E47A9" w:rsidRPr="008E46F9" w14:paraId="1CED4300" w14:textId="77777777" w:rsidTr="00CF0AF5">
        <w:trPr>
          <w:cantSplit/>
          <w:jc w:val="center"/>
        </w:trPr>
        <w:tc>
          <w:tcPr>
            <w:tcW w:w="1667" w:type="dxa"/>
            <w:shd w:val="clear" w:color="auto" w:fill="auto"/>
          </w:tcPr>
          <w:p w14:paraId="2FCC5E2A" w14:textId="77777777" w:rsidR="003E47A9" w:rsidRPr="008E46F9" w:rsidRDefault="003E47A9" w:rsidP="00CF0AF5">
            <w:pPr>
              <w:pStyle w:val="TAH"/>
            </w:pPr>
            <w:r w:rsidRPr="008E46F9">
              <w:t>#2.3</w:t>
            </w:r>
          </w:p>
        </w:tc>
        <w:tc>
          <w:tcPr>
            <w:tcW w:w="1730" w:type="dxa"/>
            <w:shd w:val="clear" w:color="auto" w:fill="auto"/>
          </w:tcPr>
          <w:p w14:paraId="4E4543E7" w14:textId="77777777" w:rsidR="003E47A9" w:rsidRPr="008E46F9" w:rsidRDefault="003E47A9" w:rsidP="00CF0AF5">
            <w:pPr>
              <w:pStyle w:val="TAC"/>
            </w:pPr>
            <w:r w:rsidRPr="008E46F9">
              <w:t>X</w:t>
            </w:r>
          </w:p>
        </w:tc>
        <w:tc>
          <w:tcPr>
            <w:tcW w:w="1701" w:type="dxa"/>
            <w:shd w:val="clear" w:color="auto" w:fill="auto"/>
          </w:tcPr>
          <w:p w14:paraId="524ADC2B" w14:textId="77777777" w:rsidR="003E47A9" w:rsidRPr="008E46F9" w:rsidRDefault="003E47A9" w:rsidP="00CF0AF5">
            <w:pPr>
              <w:pStyle w:val="TAC"/>
            </w:pPr>
          </w:p>
        </w:tc>
      </w:tr>
      <w:tr w:rsidR="003E47A9" w:rsidRPr="008E46F9" w14:paraId="65D09EDB" w14:textId="77777777" w:rsidTr="00CF0AF5">
        <w:trPr>
          <w:cantSplit/>
          <w:jc w:val="center"/>
        </w:trPr>
        <w:tc>
          <w:tcPr>
            <w:tcW w:w="1667" w:type="dxa"/>
            <w:shd w:val="clear" w:color="auto" w:fill="auto"/>
          </w:tcPr>
          <w:p w14:paraId="5530279F" w14:textId="77777777" w:rsidR="003E47A9" w:rsidRPr="008E46F9" w:rsidRDefault="003E47A9" w:rsidP="00CF0AF5">
            <w:pPr>
              <w:pStyle w:val="TAH"/>
            </w:pPr>
            <w:r w:rsidRPr="008E46F9">
              <w:t>#2.4</w:t>
            </w:r>
          </w:p>
        </w:tc>
        <w:tc>
          <w:tcPr>
            <w:tcW w:w="1730" w:type="dxa"/>
            <w:shd w:val="clear" w:color="auto" w:fill="auto"/>
          </w:tcPr>
          <w:p w14:paraId="336CE9AF" w14:textId="77777777" w:rsidR="003E47A9" w:rsidRPr="008E46F9" w:rsidRDefault="003E47A9" w:rsidP="00CF0AF5">
            <w:pPr>
              <w:pStyle w:val="TAC"/>
            </w:pPr>
            <w:r w:rsidRPr="008E46F9">
              <w:rPr>
                <w:rFonts w:hint="eastAsia"/>
              </w:rPr>
              <w:t>X</w:t>
            </w:r>
          </w:p>
        </w:tc>
        <w:tc>
          <w:tcPr>
            <w:tcW w:w="1701" w:type="dxa"/>
            <w:shd w:val="clear" w:color="auto" w:fill="auto"/>
          </w:tcPr>
          <w:p w14:paraId="744DC021" w14:textId="77777777" w:rsidR="003E47A9" w:rsidRPr="008E46F9" w:rsidRDefault="003E47A9" w:rsidP="00CF0AF5">
            <w:pPr>
              <w:pStyle w:val="TAC"/>
            </w:pPr>
          </w:p>
        </w:tc>
      </w:tr>
      <w:tr w:rsidR="003E47A9" w:rsidRPr="008E46F9" w14:paraId="033AC2B5" w14:textId="77777777" w:rsidTr="00CF0AF5">
        <w:trPr>
          <w:cantSplit/>
          <w:jc w:val="center"/>
        </w:trPr>
        <w:tc>
          <w:tcPr>
            <w:tcW w:w="1667" w:type="dxa"/>
            <w:shd w:val="clear" w:color="auto" w:fill="auto"/>
          </w:tcPr>
          <w:p w14:paraId="0F6B34EB" w14:textId="77777777" w:rsidR="003E47A9" w:rsidRPr="008E46F9" w:rsidRDefault="003E47A9" w:rsidP="00CF0AF5">
            <w:pPr>
              <w:pStyle w:val="TAH"/>
            </w:pPr>
            <w:r w:rsidRPr="008E46F9">
              <w:rPr>
                <w:rFonts w:hint="eastAsia"/>
              </w:rPr>
              <w:t>#</w:t>
            </w:r>
            <w:r w:rsidRPr="008E46F9">
              <w:t>2.5</w:t>
            </w:r>
          </w:p>
        </w:tc>
        <w:tc>
          <w:tcPr>
            <w:tcW w:w="1730" w:type="dxa"/>
            <w:shd w:val="clear" w:color="auto" w:fill="auto"/>
          </w:tcPr>
          <w:p w14:paraId="1ED9CA6E" w14:textId="77777777" w:rsidR="003E47A9" w:rsidRPr="008E46F9" w:rsidRDefault="003E47A9" w:rsidP="00CF0AF5">
            <w:pPr>
              <w:pStyle w:val="TAC"/>
            </w:pPr>
            <w:r w:rsidRPr="008E46F9">
              <w:rPr>
                <w:rFonts w:hint="eastAsia"/>
              </w:rPr>
              <w:t>X</w:t>
            </w:r>
          </w:p>
        </w:tc>
        <w:tc>
          <w:tcPr>
            <w:tcW w:w="1701" w:type="dxa"/>
            <w:shd w:val="clear" w:color="auto" w:fill="auto"/>
          </w:tcPr>
          <w:p w14:paraId="24379423" w14:textId="77777777" w:rsidR="003E47A9" w:rsidRPr="008E46F9" w:rsidRDefault="003E47A9" w:rsidP="00CF0AF5">
            <w:pPr>
              <w:pStyle w:val="TAC"/>
            </w:pPr>
          </w:p>
        </w:tc>
      </w:tr>
      <w:tr w:rsidR="003E47A9" w:rsidRPr="008E46F9" w14:paraId="2F8F8402" w14:textId="77777777" w:rsidTr="00CF0AF5">
        <w:trPr>
          <w:cantSplit/>
          <w:jc w:val="center"/>
        </w:trPr>
        <w:tc>
          <w:tcPr>
            <w:tcW w:w="1667" w:type="dxa"/>
            <w:shd w:val="clear" w:color="auto" w:fill="auto"/>
          </w:tcPr>
          <w:p w14:paraId="004C51E1" w14:textId="77777777" w:rsidR="003E47A9" w:rsidRPr="008E46F9" w:rsidRDefault="003E47A9" w:rsidP="00CF0AF5">
            <w:pPr>
              <w:pStyle w:val="TAH"/>
            </w:pPr>
            <w:r w:rsidRPr="008E46F9">
              <w:rPr>
                <w:rFonts w:hint="eastAsia"/>
              </w:rPr>
              <w:t>#</w:t>
            </w:r>
            <w:r w:rsidRPr="008E46F9">
              <w:t>2.6</w:t>
            </w:r>
          </w:p>
        </w:tc>
        <w:tc>
          <w:tcPr>
            <w:tcW w:w="1730" w:type="dxa"/>
            <w:shd w:val="clear" w:color="auto" w:fill="auto"/>
          </w:tcPr>
          <w:p w14:paraId="0AEDDA18" w14:textId="77777777" w:rsidR="003E47A9" w:rsidRPr="008E46F9" w:rsidRDefault="003E47A9" w:rsidP="00CF0AF5">
            <w:pPr>
              <w:pStyle w:val="TAC"/>
            </w:pPr>
          </w:p>
        </w:tc>
        <w:tc>
          <w:tcPr>
            <w:tcW w:w="1701" w:type="dxa"/>
            <w:shd w:val="clear" w:color="auto" w:fill="auto"/>
          </w:tcPr>
          <w:p w14:paraId="61D47B6A" w14:textId="77777777" w:rsidR="003E47A9" w:rsidRPr="008E46F9" w:rsidRDefault="003E47A9" w:rsidP="00CF0AF5">
            <w:pPr>
              <w:pStyle w:val="TAC"/>
            </w:pPr>
            <w:r w:rsidRPr="008E46F9">
              <w:rPr>
                <w:rFonts w:hint="eastAsia"/>
              </w:rPr>
              <w:t>X</w:t>
            </w:r>
          </w:p>
        </w:tc>
      </w:tr>
      <w:tr w:rsidR="003E47A9" w:rsidRPr="008E46F9" w14:paraId="6F0142C1" w14:textId="77777777" w:rsidTr="00CF0AF5">
        <w:trPr>
          <w:cantSplit/>
          <w:jc w:val="center"/>
        </w:trPr>
        <w:tc>
          <w:tcPr>
            <w:tcW w:w="1667" w:type="dxa"/>
            <w:shd w:val="clear" w:color="auto" w:fill="auto"/>
          </w:tcPr>
          <w:p w14:paraId="2FC81878" w14:textId="77777777" w:rsidR="003E47A9" w:rsidRPr="008E46F9" w:rsidRDefault="003E47A9" w:rsidP="00CF0AF5">
            <w:pPr>
              <w:pStyle w:val="TAH"/>
            </w:pPr>
            <w:r w:rsidRPr="008E46F9">
              <w:rPr>
                <w:rFonts w:hint="eastAsia"/>
              </w:rPr>
              <w:t>#</w:t>
            </w:r>
            <w:r w:rsidRPr="008E46F9">
              <w:t>2.7</w:t>
            </w:r>
          </w:p>
        </w:tc>
        <w:tc>
          <w:tcPr>
            <w:tcW w:w="1730" w:type="dxa"/>
            <w:shd w:val="clear" w:color="auto" w:fill="auto"/>
          </w:tcPr>
          <w:p w14:paraId="2A5F81F8" w14:textId="77777777" w:rsidR="003E47A9" w:rsidRPr="008E46F9" w:rsidRDefault="003E47A9" w:rsidP="00CF0AF5">
            <w:pPr>
              <w:pStyle w:val="TAC"/>
            </w:pPr>
          </w:p>
        </w:tc>
        <w:tc>
          <w:tcPr>
            <w:tcW w:w="1701" w:type="dxa"/>
            <w:shd w:val="clear" w:color="auto" w:fill="auto"/>
          </w:tcPr>
          <w:p w14:paraId="2D09E0C9" w14:textId="77777777" w:rsidR="003E47A9" w:rsidRPr="008E46F9" w:rsidRDefault="003E47A9" w:rsidP="00CF0AF5">
            <w:pPr>
              <w:pStyle w:val="TAC"/>
            </w:pPr>
            <w:r w:rsidRPr="008E46F9">
              <w:t>X</w:t>
            </w:r>
          </w:p>
        </w:tc>
      </w:tr>
      <w:tr w:rsidR="003E47A9" w:rsidRPr="008E46F9" w14:paraId="3F9C9A58" w14:textId="77777777" w:rsidTr="00CF0AF5">
        <w:trPr>
          <w:cantSplit/>
          <w:jc w:val="center"/>
        </w:trPr>
        <w:tc>
          <w:tcPr>
            <w:tcW w:w="1667" w:type="dxa"/>
            <w:shd w:val="clear" w:color="auto" w:fill="auto"/>
          </w:tcPr>
          <w:p w14:paraId="1E6AC7BF" w14:textId="77777777" w:rsidR="003E47A9" w:rsidRPr="008E46F9" w:rsidRDefault="003E47A9" w:rsidP="00CF0AF5">
            <w:pPr>
              <w:pStyle w:val="TAH"/>
            </w:pPr>
            <w:r w:rsidRPr="008E46F9">
              <w:t>#2.8</w:t>
            </w:r>
          </w:p>
        </w:tc>
        <w:tc>
          <w:tcPr>
            <w:tcW w:w="1730" w:type="dxa"/>
            <w:shd w:val="clear" w:color="auto" w:fill="auto"/>
          </w:tcPr>
          <w:p w14:paraId="017DB7F1" w14:textId="77777777" w:rsidR="003E47A9" w:rsidRPr="008E46F9" w:rsidRDefault="003E47A9" w:rsidP="00CF0AF5">
            <w:pPr>
              <w:pStyle w:val="TAC"/>
            </w:pPr>
          </w:p>
        </w:tc>
        <w:tc>
          <w:tcPr>
            <w:tcW w:w="1701" w:type="dxa"/>
            <w:shd w:val="clear" w:color="auto" w:fill="auto"/>
          </w:tcPr>
          <w:p w14:paraId="4F064BF3" w14:textId="77777777" w:rsidR="003E47A9" w:rsidRPr="008E46F9" w:rsidRDefault="003E47A9" w:rsidP="00CF0AF5">
            <w:pPr>
              <w:pStyle w:val="TAC"/>
            </w:pPr>
            <w:r w:rsidRPr="008E46F9">
              <w:rPr>
                <w:rFonts w:hint="eastAsia"/>
              </w:rPr>
              <w:t>X</w:t>
            </w:r>
          </w:p>
        </w:tc>
      </w:tr>
    </w:tbl>
    <w:p w14:paraId="7C7775E5" w14:textId="6C8F6485" w:rsidR="00014079" w:rsidRDefault="00014079" w:rsidP="003E47A9"/>
    <w:p w14:paraId="498CF822" w14:textId="20839E34" w:rsidR="00355CEF" w:rsidRDefault="00355CEF" w:rsidP="00355CE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t xml:space="preserve">* </w:t>
      </w:r>
      <w:r>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Pr>
          <w:rFonts w:ascii="Arial" w:hAnsi="Arial" w:cs="Arial"/>
          <w:b/>
          <w:noProof/>
          <w:color w:val="C5003D"/>
          <w:sz w:val="28"/>
          <w:szCs w:val="28"/>
          <w:lang w:val="en-US"/>
        </w:rPr>
        <w:t xml:space="preserve"> (all text are new) * * * *</w:t>
      </w:r>
    </w:p>
    <w:p w14:paraId="29C64B9D" w14:textId="4614A7FF" w:rsidR="00014079" w:rsidRDefault="00014079" w:rsidP="00014079">
      <w:pPr>
        <w:pStyle w:val="Heading3"/>
      </w:pPr>
      <w:bookmarkStart w:id="12" w:name="_Toc157657229"/>
      <w:bookmarkStart w:id="13" w:name="_Toc500949099"/>
      <w:bookmarkStart w:id="14" w:name="_Toc22214909"/>
      <w:bookmarkStart w:id="15" w:name="_Toc94258956"/>
      <w:bookmarkEnd w:id="2"/>
      <w:bookmarkEnd w:id="4"/>
      <w:bookmarkEnd w:id="5"/>
      <w:r>
        <w:t>6.1.X</w:t>
      </w:r>
      <w:r>
        <w:tab/>
        <w:t xml:space="preserve">Solution #X: </w:t>
      </w:r>
      <w:bookmarkEnd w:id="12"/>
      <w:r w:rsidR="00D6737F">
        <w:t>E2E Solution to s</w:t>
      </w:r>
      <w:r w:rsidR="00D113A6">
        <w:t>upport DualSteer devices in 5GS</w:t>
      </w:r>
    </w:p>
    <w:p w14:paraId="374FA113" w14:textId="77777777" w:rsidR="00014079" w:rsidRPr="005A2371" w:rsidRDefault="00014079" w:rsidP="00014079">
      <w:pPr>
        <w:pStyle w:val="Heading4"/>
      </w:pPr>
      <w:r w:rsidRPr="005A2371">
        <w:t>6.</w:t>
      </w:r>
      <w:proofErr w:type="gramStart"/>
      <w:r>
        <w:t>1.</w:t>
      </w:r>
      <w:r w:rsidRPr="005A2371">
        <w:rPr>
          <w:rFonts w:hint="eastAsia"/>
        </w:rPr>
        <w:t>X</w:t>
      </w:r>
      <w:r w:rsidRPr="005A2371">
        <w:t>.</w:t>
      </w:r>
      <w:proofErr w:type="gramEnd"/>
      <w:r>
        <w:t>1</w:t>
      </w:r>
      <w:r w:rsidRPr="005A2371">
        <w:rPr>
          <w:rFonts w:hint="eastAsia"/>
        </w:rPr>
        <w:tab/>
        <w:t>Description</w:t>
      </w:r>
      <w:bookmarkEnd w:id="13"/>
      <w:bookmarkEnd w:id="14"/>
      <w:bookmarkEnd w:id="15"/>
    </w:p>
    <w:p w14:paraId="1DEFD4C9" w14:textId="77777777" w:rsidR="00301B2B" w:rsidRDefault="00301B2B" w:rsidP="00301B2B">
      <w:pPr>
        <w:pStyle w:val="Heading5"/>
        <w:rPr>
          <w:rFonts w:eastAsia="Malgun Gothic"/>
          <w:lang w:eastAsia="en-US"/>
        </w:rPr>
      </w:pPr>
      <w:bookmarkStart w:id="16" w:name="_Toc500949101"/>
      <w:bookmarkStart w:id="17" w:name="_Toc22214910"/>
      <w:bookmarkStart w:id="18" w:name="_Toc94258957"/>
      <w:r>
        <w:rPr>
          <w:rFonts w:eastAsia="Malgun Gothic"/>
        </w:rPr>
        <w:t>6.</w:t>
      </w:r>
      <w:proofErr w:type="gramStart"/>
      <w:r>
        <w:rPr>
          <w:rFonts w:eastAsia="Malgun Gothic"/>
        </w:rPr>
        <w:t>1.X.</w:t>
      </w:r>
      <w:proofErr w:type="gramEnd"/>
      <w:r>
        <w:rPr>
          <w:rFonts w:eastAsia="Malgun Gothic"/>
        </w:rPr>
        <w:t>1.0</w:t>
      </w:r>
      <w:r>
        <w:rPr>
          <w:rFonts w:eastAsia="Malgun Gothic"/>
        </w:rPr>
        <w:tab/>
        <w:t>Background</w:t>
      </w:r>
    </w:p>
    <w:p w14:paraId="14C2D599" w14:textId="5E78836E" w:rsidR="00301B2B" w:rsidRDefault="00301B2B" w:rsidP="00301B2B">
      <w:pPr>
        <w:rPr>
          <w:rFonts w:eastAsia="Malgun Gothic"/>
        </w:rPr>
      </w:pPr>
      <w:r>
        <w:t xml:space="preserve">This solution </w:t>
      </w:r>
      <w:r w:rsidR="001F2A36">
        <w:t>provides a</w:t>
      </w:r>
      <w:r>
        <w:t xml:space="preserve"> model for DualSteer </w:t>
      </w:r>
      <w:r w:rsidR="001F2A36">
        <w:t xml:space="preserve">device and proposes enhancements in subscription data and UE registration </w:t>
      </w:r>
      <w:r w:rsidR="00773445">
        <w:t xml:space="preserve">and session management </w:t>
      </w:r>
      <w:r w:rsidR="001F2A36">
        <w:t>procedure</w:t>
      </w:r>
      <w:r w:rsidR="00773445">
        <w:t>s</w:t>
      </w:r>
      <w:r>
        <w:t xml:space="preserve"> </w:t>
      </w:r>
      <w:r w:rsidR="001F2A36">
        <w:t xml:space="preserve">to support </w:t>
      </w:r>
      <w:r>
        <w:t>steering and switching</w:t>
      </w:r>
      <w:r w:rsidR="001F2A36">
        <w:t xml:space="preserve"> of traffic via two 3GPP access</w:t>
      </w:r>
      <w:r>
        <w:t xml:space="preserve">. The </w:t>
      </w:r>
      <w:r w:rsidR="001F2A36">
        <w:t>solution is applicable to</w:t>
      </w:r>
      <w:r>
        <w:t xml:space="preserve"> both </w:t>
      </w:r>
      <w:r w:rsidR="001F2A36">
        <w:t xml:space="preserve">DualSteer device that does not support </w:t>
      </w:r>
      <w:r>
        <w:t xml:space="preserve">simultaneous </w:t>
      </w:r>
      <w:r w:rsidR="001F2A36">
        <w:t xml:space="preserve">transmission over two 3GPP access </w:t>
      </w:r>
      <w:r>
        <w:t>and</w:t>
      </w:r>
      <w:r w:rsidR="001F2A36">
        <w:t xml:space="preserve"> that supports</w:t>
      </w:r>
      <w:r>
        <w:t xml:space="preserve"> simultaneous </w:t>
      </w:r>
      <w:r w:rsidR="001F2A36">
        <w:t>transmission over two 3GPP access</w:t>
      </w:r>
      <w:r>
        <w:t>.</w:t>
      </w:r>
    </w:p>
    <w:p w14:paraId="1189195D" w14:textId="5A24915E" w:rsidR="00301B2B" w:rsidRDefault="00301B2B" w:rsidP="00301B2B">
      <w:pPr>
        <w:pStyle w:val="Heading5"/>
        <w:rPr>
          <w:rFonts w:eastAsia="Malgun Gothic"/>
        </w:rPr>
      </w:pPr>
      <w:r>
        <w:rPr>
          <w:rFonts w:eastAsia="Malgun Gothic"/>
        </w:rPr>
        <w:t>6.</w:t>
      </w:r>
      <w:proofErr w:type="gramStart"/>
      <w:r>
        <w:rPr>
          <w:rFonts w:eastAsia="Malgun Gothic"/>
        </w:rPr>
        <w:t>1.X.</w:t>
      </w:r>
      <w:proofErr w:type="gramEnd"/>
      <w:r>
        <w:rPr>
          <w:rFonts w:eastAsia="Malgun Gothic"/>
        </w:rPr>
        <w:t>1.1</w:t>
      </w:r>
      <w:r>
        <w:rPr>
          <w:rFonts w:eastAsia="Malgun Gothic"/>
        </w:rPr>
        <w:tab/>
      </w:r>
      <w:r w:rsidR="001F2A36">
        <w:rPr>
          <w:rFonts w:eastAsia="Malgun Gothic"/>
        </w:rPr>
        <w:t>DualSteer device</w:t>
      </w:r>
      <w:r w:rsidR="00190FC7">
        <w:rPr>
          <w:rFonts w:eastAsia="Malgun Gothic"/>
        </w:rPr>
        <w:t xml:space="preserve"> in 5GS</w:t>
      </w:r>
    </w:p>
    <w:p w14:paraId="263B3AC2" w14:textId="6E1A5C6C" w:rsidR="00B156C6" w:rsidRDefault="0024295A" w:rsidP="00190FC7">
      <w:pPr>
        <w:pStyle w:val="TF"/>
      </w:pPr>
      <w:r>
        <w:rPr>
          <w:noProof/>
        </w:rPr>
        <w:object w:dxaOrig="9230" w:dyaOrig="2370" w14:anchorId="2E6B2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5pt;height:111.5pt;mso-width-percent:0;mso-height-percent:0;mso-width-percent:0;mso-height-percent:0" o:ole="">
            <v:imagedata r:id="rId13" o:title=""/>
          </v:shape>
          <o:OLEObject Type="Embed" ProgID="Visio.Drawing.15" ShapeID="_x0000_i1025" DrawAspect="Content" ObjectID="_1774867159" r:id="rId14"/>
        </w:object>
      </w:r>
    </w:p>
    <w:p w14:paraId="067C16D7" w14:textId="16744D74" w:rsidR="00190FC7" w:rsidRPr="00190FC7" w:rsidRDefault="00190FC7" w:rsidP="00190FC7">
      <w:pPr>
        <w:pStyle w:val="TF"/>
      </w:pPr>
      <w:r w:rsidRPr="00190FC7">
        <w:t xml:space="preserve">Figure 6.1.X.1.1-1: </w:t>
      </w:r>
      <w:r w:rsidRPr="00190FC7">
        <w:rPr>
          <w:rStyle w:val="TFZchn"/>
          <w:b/>
        </w:rPr>
        <w:t>DualSteer</w:t>
      </w:r>
      <w:r w:rsidRPr="00190FC7">
        <w:t xml:space="preserve"> device in 5GS</w:t>
      </w:r>
    </w:p>
    <w:p w14:paraId="44F3A8B8" w14:textId="72743B95" w:rsidR="007A0DC5" w:rsidRDefault="007A0DC5" w:rsidP="007A0DC5">
      <w:pPr>
        <w:rPr>
          <w:lang w:eastAsia="zh-CN"/>
        </w:rPr>
      </w:pPr>
      <w:r>
        <w:t xml:space="preserve">As per DualSteer requirements, a DualSteer device has two subscriptions/SUPIs that are linked to a single subscription profile from the same operator. </w:t>
      </w:r>
      <w:bookmarkStart w:id="19" w:name="_Hlk164160857"/>
      <w:del w:id="20" w:author="Pallab_1604" w:date="2024-04-16T11:54:00Z">
        <w:r w:rsidDel="00676531">
          <w:delText xml:space="preserve">The two SUPIs of a DualSteer </w:delText>
        </w:r>
        <w:r w:rsidDel="00676531">
          <w:rPr>
            <w:rFonts w:eastAsia="Calibri"/>
          </w:rPr>
          <w:delText>device</w:delText>
        </w:r>
        <w:r w:rsidDel="00676531">
          <w:delText xml:space="preserve"> can be part of a single UE, in case of non-</w:delText>
        </w:r>
        <w:r w:rsidDel="00676531">
          <w:rPr>
            <w:lang w:eastAsia="zh-CN"/>
          </w:rPr>
          <w:delText>simultaneous</w:delText>
        </w:r>
        <w:r w:rsidRPr="009F77CB" w:rsidDel="00676531">
          <w:rPr>
            <w:lang w:eastAsia="zh-CN"/>
          </w:rPr>
          <w:delText xml:space="preserve"> </w:delText>
        </w:r>
        <w:r w:rsidDel="00676531">
          <w:rPr>
            <w:lang w:eastAsia="zh-CN"/>
          </w:rPr>
          <w:delText xml:space="preserve">data </w:delText>
        </w:r>
        <w:r w:rsidRPr="009F77CB" w:rsidDel="00676531">
          <w:rPr>
            <w:lang w:eastAsia="zh-CN"/>
          </w:rPr>
          <w:delText>transmission</w:delText>
        </w:r>
        <w:r w:rsidDel="00676531">
          <w:rPr>
            <w:lang w:eastAsia="zh-CN"/>
          </w:rPr>
          <w:delText xml:space="preserve"> over the two</w:delText>
        </w:r>
        <w:r w:rsidR="00842D25" w:rsidDel="00676531">
          <w:rPr>
            <w:lang w:eastAsia="zh-CN"/>
          </w:rPr>
          <w:delText xml:space="preserve"> 3GPP access</w:delText>
        </w:r>
        <w:r w:rsidDel="00676531">
          <w:rPr>
            <w:lang w:eastAsia="zh-CN"/>
          </w:rPr>
          <w:delText xml:space="preserve"> networks</w:delText>
        </w:r>
        <w:r w:rsidRPr="009F77CB" w:rsidDel="00676531">
          <w:rPr>
            <w:lang w:eastAsia="zh-CN"/>
          </w:rPr>
          <w:delText xml:space="preserve">, </w:delText>
        </w:r>
        <w:r w:rsidDel="00676531">
          <w:rPr>
            <w:lang w:eastAsia="zh-CN"/>
          </w:rPr>
          <w:delText xml:space="preserve">or </w:delText>
        </w:r>
        <w:r w:rsidRPr="009F77CB" w:rsidDel="00676531">
          <w:rPr>
            <w:lang w:eastAsia="zh-CN"/>
          </w:rPr>
          <w:delText>two separate UEs</w:delText>
        </w:r>
        <w:r w:rsidDel="00676531">
          <w:rPr>
            <w:lang w:eastAsia="zh-CN"/>
          </w:rPr>
          <w:delText xml:space="preserve"> in case of simultaneous</w:delText>
        </w:r>
        <w:r w:rsidRPr="009F77CB" w:rsidDel="00676531">
          <w:rPr>
            <w:lang w:eastAsia="zh-CN"/>
          </w:rPr>
          <w:delText xml:space="preserve"> </w:delText>
        </w:r>
        <w:r w:rsidDel="00676531">
          <w:rPr>
            <w:lang w:eastAsia="zh-CN"/>
          </w:rPr>
          <w:delText xml:space="preserve">data </w:delText>
        </w:r>
        <w:r w:rsidRPr="009F77CB" w:rsidDel="00676531">
          <w:rPr>
            <w:lang w:eastAsia="zh-CN"/>
          </w:rPr>
          <w:delText>transmission</w:delText>
        </w:r>
        <w:r w:rsidDel="00676531">
          <w:rPr>
            <w:lang w:eastAsia="zh-CN"/>
          </w:rPr>
          <w:delText xml:space="preserve"> over the two </w:delText>
        </w:r>
        <w:r w:rsidR="00842D25" w:rsidDel="00676531">
          <w:rPr>
            <w:lang w:eastAsia="zh-CN"/>
          </w:rPr>
          <w:delText xml:space="preserve">3GPP access </w:delText>
        </w:r>
        <w:r w:rsidDel="00676531">
          <w:rPr>
            <w:lang w:eastAsia="zh-CN"/>
          </w:rPr>
          <w:delText>networks.</w:delText>
        </w:r>
      </w:del>
      <w:bookmarkEnd w:id="19"/>
    </w:p>
    <w:p w14:paraId="6A9DB0F1" w14:textId="529C7C8D" w:rsidR="007A0DC5" w:rsidRDefault="007A0DC5" w:rsidP="007A0DC5">
      <w:pPr>
        <w:rPr>
          <w:rFonts w:eastAsia="Malgun Gothic"/>
        </w:rPr>
      </w:pPr>
      <w:proofErr w:type="gramStart"/>
      <w:r>
        <w:rPr>
          <w:lang w:eastAsia="zh-CN"/>
        </w:rPr>
        <w:lastRenderedPageBreak/>
        <w:t>It is clear that to</w:t>
      </w:r>
      <w:proofErr w:type="gramEnd"/>
      <w:r>
        <w:rPr>
          <w:lang w:eastAsia="zh-CN"/>
        </w:rPr>
        <w:t xml:space="preserve"> perform steering and switching of application traffic between the two SUPIs there is a need for a DualSteer layer in the DualSteer device as shown in Figure </w:t>
      </w:r>
      <w:r>
        <w:rPr>
          <w:rFonts w:eastAsia="Malgun Gothic"/>
        </w:rPr>
        <w:t>6.1.X.1.1-1.</w:t>
      </w:r>
    </w:p>
    <w:p w14:paraId="59B91067" w14:textId="362293F8" w:rsidR="00B156C6" w:rsidRDefault="008B40DE" w:rsidP="001F2A36">
      <w:r>
        <w:t xml:space="preserve">The DualSteer </w:t>
      </w:r>
      <w:r w:rsidR="0049160A">
        <w:t>l</w:t>
      </w:r>
      <w:r>
        <w:t>ayer shall be provided with rules f</w:t>
      </w:r>
      <w:r w:rsidRPr="007B7CF8">
        <w:t>or steering and</w:t>
      </w:r>
      <w:r>
        <w:t>/or</w:t>
      </w:r>
      <w:r w:rsidRPr="007B7CF8">
        <w:t xml:space="preserve"> switching of </w:t>
      </w:r>
      <w:r w:rsidR="009C6220">
        <w:t>traffic</w:t>
      </w:r>
      <w:r w:rsidRPr="007B7CF8">
        <w:t xml:space="preserve"> across two 3GPP access networks</w:t>
      </w:r>
      <w:r>
        <w:t xml:space="preserve"> and the HPLMN is assumed to have full control over the rules and policies provided to the UE and to the network.</w:t>
      </w:r>
    </w:p>
    <w:p w14:paraId="213CBC95" w14:textId="2FB657A2" w:rsidR="008B40DE" w:rsidRDefault="00F66144" w:rsidP="001F2A36">
      <w:pPr>
        <w:rPr>
          <w:rFonts w:eastAsia="Malgun Gothic"/>
        </w:rPr>
      </w:pPr>
      <w:r>
        <w:t xml:space="preserve">As can be seen from the </w:t>
      </w:r>
      <w:r>
        <w:rPr>
          <w:lang w:eastAsia="zh-CN"/>
        </w:rPr>
        <w:t xml:space="preserve">Figure </w:t>
      </w:r>
      <w:r>
        <w:rPr>
          <w:rFonts w:eastAsia="Malgun Gothic"/>
        </w:rPr>
        <w:t xml:space="preserve">6.1.X.1.1-1, the DualSteer device can access two 3GPP access networks </w:t>
      </w:r>
      <w:r w:rsidR="002F505E">
        <w:rPr>
          <w:rFonts w:eastAsia="Malgun Gothic"/>
        </w:rPr>
        <w:t xml:space="preserve">using </w:t>
      </w:r>
      <w:r w:rsidR="008E524B">
        <w:rPr>
          <w:rFonts w:eastAsia="Malgun Gothic"/>
        </w:rPr>
        <w:t>two</w:t>
      </w:r>
      <w:r>
        <w:rPr>
          <w:rFonts w:eastAsia="Malgun Gothic"/>
        </w:rPr>
        <w:t xml:space="preserve"> different SUPIs. From the network point of view, these </w:t>
      </w:r>
      <w:r w:rsidR="00A60A38">
        <w:rPr>
          <w:rFonts w:eastAsia="Malgun Gothic"/>
        </w:rPr>
        <w:t>two</w:t>
      </w:r>
      <w:r>
        <w:rPr>
          <w:rFonts w:eastAsia="Malgun Gothic"/>
        </w:rPr>
        <w:t xml:space="preserve"> SUPIs of a DualSteer device </w:t>
      </w:r>
      <w:r w:rsidR="002F505E">
        <w:rPr>
          <w:rFonts w:eastAsia="Malgun Gothic"/>
        </w:rPr>
        <w:t>are</w:t>
      </w:r>
      <w:r>
        <w:rPr>
          <w:rFonts w:eastAsia="Malgun Gothic"/>
        </w:rPr>
        <w:t xml:space="preserve"> </w:t>
      </w:r>
      <w:r w:rsidR="002F505E">
        <w:rPr>
          <w:rFonts w:eastAsia="Malgun Gothic"/>
        </w:rPr>
        <w:t>associated</w:t>
      </w:r>
      <w:r>
        <w:rPr>
          <w:rFonts w:eastAsia="Malgun Gothic"/>
        </w:rPr>
        <w:t xml:space="preserve"> </w:t>
      </w:r>
      <w:r w:rsidR="002F505E">
        <w:rPr>
          <w:rFonts w:eastAsia="Malgun Gothic"/>
        </w:rPr>
        <w:t xml:space="preserve">with </w:t>
      </w:r>
      <w:r w:rsidR="00A60A38">
        <w:rPr>
          <w:rFonts w:eastAsia="Malgun Gothic"/>
        </w:rPr>
        <w:t xml:space="preserve">two </w:t>
      </w:r>
      <w:r w:rsidR="002F505E">
        <w:rPr>
          <w:rFonts w:eastAsia="Malgun Gothic"/>
        </w:rPr>
        <w:t xml:space="preserve">different </w:t>
      </w:r>
      <w:r w:rsidR="00A60A38">
        <w:rPr>
          <w:rFonts w:eastAsia="Malgun Gothic"/>
        </w:rPr>
        <w:t>UEs, perform</w:t>
      </w:r>
      <w:r w:rsidR="002F505E">
        <w:rPr>
          <w:rFonts w:eastAsia="Malgun Gothic"/>
        </w:rPr>
        <w:t>ing</w:t>
      </w:r>
      <w:r w:rsidR="00A60A38">
        <w:rPr>
          <w:rFonts w:eastAsia="Malgun Gothic"/>
        </w:rPr>
        <w:t xml:space="preserve"> </w:t>
      </w:r>
      <w:r w:rsidR="002F505E">
        <w:rPr>
          <w:rFonts w:eastAsia="Malgun Gothic"/>
        </w:rPr>
        <w:t>independent</w:t>
      </w:r>
      <w:r w:rsidR="00A60A38">
        <w:rPr>
          <w:rFonts w:eastAsia="Malgun Gothic"/>
        </w:rPr>
        <w:t xml:space="preserve"> registration and PDU Session establishment</w:t>
      </w:r>
      <w:r w:rsidR="002F505E">
        <w:rPr>
          <w:rFonts w:eastAsia="Malgun Gothic"/>
        </w:rPr>
        <w:t xml:space="preserve"> procedures</w:t>
      </w:r>
      <w:r w:rsidR="00A60A38">
        <w:rPr>
          <w:rFonts w:eastAsia="Malgun Gothic"/>
        </w:rPr>
        <w:t>.</w:t>
      </w:r>
    </w:p>
    <w:p w14:paraId="1CB7140C" w14:textId="2205DB31" w:rsidR="007A0DC5" w:rsidRDefault="00A60A38" w:rsidP="001F2A36">
      <w:r>
        <w:t xml:space="preserve">The DualSteer rules provided by the network to </w:t>
      </w:r>
      <w:r w:rsidR="00A619C2">
        <w:t>one UE with a</w:t>
      </w:r>
      <w:r>
        <w:t xml:space="preserve"> </w:t>
      </w:r>
      <w:r w:rsidR="00A619C2">
        <w:t xml:space="preserve">certain </w:t>
      </w:r>
      <w:r>
        <w:t xml:space="preserve">SUPI is </w:t>
      </w:r>
      <w:r w:rsidR="00A619C2">
        <w:t>destined</w:t>
      </w:r>
      <w:r>
        <w:t xml:space="preserve"> </w:t>
      </w:r>
      <w:r w:rsidR="00A619C2">
        <w:t>to</w:t>
      </w:r>
      <w:r>
        <w:t xml:space="preserve"> the DualSteer layer that is controlling the steering and switching of </w:t>
      </w:r>
      <w:r w:rsidR="00A619C2">
        <w:t xml:space="preserve">the </w:t>
      </w:r>
      <w:r>
        <w:t xml:space="preserve">traffic. </w:t>
      </w:r>
      <w:r w:rsidR="003A0B12">
        <w:t>T</w:t>
      </w:r>
      <w:r>
        <w:t xml:space="preserve">he DualSteer rules provided by the network shall identify each </w:t>
      </w:r>
      <w:r w:rsidR="000B5D60">
        <w:t xml:space="preserve">3GPP </w:t>
      </w:r>
      <w:r>
        <w:t>access leg uniquely</w:t>
      </w:r>
      <w:r w:rsidR="00ED76FA">
        <w:t>.</w:t>
      </w:r>
      <w:r w:rsidR="0049160A">
        <w:t xml:space="preserve"> </w:t>
      </w:r>
      <w:r w:rsidR="0035773A">
        <w:t>As the</w:t>
      </w:r>
      <w:r w:rsidR="007A0DC5">
        <w:t xml:space="preserve"> SUPI is a private identity of the subscriber</w:t>
      </w:r>
      <w:r w:rsidR="0035773A">
        <w:t>,</w:t>
      </w:r>
      <w:r w:rsidR="007A0DC5">
        <w:t xml:space="preserve"> </w:t>
      </w:r>
      <w:r w:rsidR="0035773A">
        <w:t>i</w:t>
      </w:r>
      <w:r w:rsidR="007A0DC5">
        <w:t xml:space="preserve">t is proposed </w:t>
      </w:r>
      <w:r w:rsidR="0035773A">
        <w:t xml:space="preserve">to use </w:t>
      </w:r>
      <w:r w:rsidR="007A0DC5">
        <w:t xml:space="preserve">a new identifier </w:t>
      </w:r>
      <w:r w:rsidR="0035773A">
        <w:t xml:space="preserve">called </w:t>
      </w:r>
      <w:r w:rsidR="007A0DC5">
        <w:t xml:space="preserve">Registration-Id or Reg-ID </w:t>
      </w:r>
      <w:r w:rsidR="0035773A">
        <w:t xml:space="preserve">between DualSteer layer and UE </w:t>
      </w:r>
      <w:r w:rsidR="007A0DC5">
        <w:t xml:space="preserve">to identify </w:t>
      </w:r>
      <w:r w:rsidR="0035773A">
        <w:t xml:space="preserve">the </w:t>
      </w:r>
      <w:r w:rsidR="007A0DC5">
        <w:t xml:space="preserve">3GPP access leg uniquely as shown in </w:t>
      </w:r>
      <w:r w:rsidR="007A0DC5" w:rsidRPr="00190FC7">
        <w:t>Figure 6.1.X.1.1-</w:t>
      </w:r>
      <w:r w:rsidR="007A0DC5">
        <w:t>2.</w:t>
      </w:r>
    </w:p>
    <w:p w14:paraId="68AB1C52" w14:textId="6943CBCB" w:rsidR="00ED76FA" w:rsidRDefault="0024295A" w:rsidP="007015F6">
      <w:pPr>
        <w:pStyle w:val="TF"/>
      </w:pPr>
      <w:r>
        <w:rPr>
          <w:noProof/>
        </w:rPr>
        <w:object w:dxaOrig="2320" w:dyaOrig="4260" w14:anchorId="74FC8806">
          <v:shape id="_x0000_i1026" type="#_x0000_t75" alt="" style="width:115.5pt;height:210pt;mso-width-percent:0;mso-height-percent:0;mso-width-percent:0;mso-height-percent:0" o:ole="">
            <v:imagedata r:id="rId15" o:title=""/>
          </v:shape>
          <o:OLEObject Type="Embed" ProgID="Visio.Drawing.15" ShapeID="_x0000_i1026" DrawAspect="Content" ObjectID="_1774867160" r:id="rId16"/>
        </w:object>
      </w:r>
    </w:p>
    <w:p w14:paraId="1D1C5DE7" w14:textId="29598D18" w:rsidR="007015F6" w:rsidRDefault="007015F6" w:rsidP="007015F6">
      <w:pPr>
        <w:pStyle w:val="TF"/>
      </w:pPr>
      <w:r w:rsidRPr="00190FC7">
        <w:t xml:space="preserve">Figure 6.1.X.1.1-1: </w:t>
      </w:r>
      <w:r w:rsidRPr="00190FC7">
        <w:rPr>
          <w:rStyle w:val="TFZchn"/>
          <w:b/>
        </w:rPr>
        <w:t>DualSteer</w:t>
      </w:r>
      <w:r w:rsidRPr="00190FC7">
        <w:t xml:space="preserve"> device </w:t>
      </w:r>
      <w:r>
        <w:t xml:space="preserve">Reg-ID to identify </w:t>
      </w:r>
      <w:r w:rsidR="005130B9">
        <w:t xml:space="preserve">the </w:t>
      </w:r>
      <w:r>
        <w:t xml:space="preserve">3GPP access </w:t>
      </w:r>
      <w:proofErr w:type="gramStart"/>
      <w:r>
        <w:t>leg</w:t>
      </w:r>
      <w:proofErr w:type="gramEnd"/>
    </w:p>
    <w:p w14:paraId="17E2DC5F" w14:textId="155E180F" w:rsidR="007015F6" w:rsidRDefault="00342A46" w:rsidP="007015F6">
      <w:r>
        <w:t xml:space="preserve">With the Reg-ID used to identify the 3GPP access leg, the DualSteer rules at the DualSteer layer </w:t>
      </w:r>
      <w:r w:rsidR="003A0B12">
        <w:t>may</w:t>
      </w:r>
      <w:r>
        <w:t xml:space="preserve"> look like </w:t>
      </w:r>
      <w:r w:rsidR="00F15930">
        <w:t>this</w:t>
      </w:r>
      <w:r w:rsidR="008E524B">
        <w:t>:</w:t>
      </w:r>
    </w:p>
    <w:p w14:paraId="532509D8" w14:textId="3A56EBE5" w:rsidR="00342A46" w:rsidRDefault="00342A46" w:rsidP="00342A46">
      <w:pPr>
        <w:pStyle w:val="B1"/>
        <w:rPr>
          <w:color w:val="auto"/>
          <w:lang w:val="en-IN" w:eastAsia="en-IN"/>
        </w:rPr>
      </w:pPr>
      <w:r>
        <w:t>"Traffic Descriptor: TCP, DestAddr 1.2.3.4", "DualSteer Active path=Reg-ID-1, DualSteer Standby path=Reg-ID-2</w:t>
      </w:r>
      <w:proofErr w:type="gramStart"/>
      <w:r w:rsidR="009C6220">
        <w:t>";</w:t>
      </w:r>
      <w:proofErr w:type="gramEnd"/>
    </w:p>
    <w:p w14:paraId="764EC203" w14:textId="44D66F12" w:rsidR="00342A46" w:rsidRDefault="00342A46" w:rsidP="00342A46">
      <w:pPr>
        <w:pStyle w:val="NO"/>
      </w:pPr>
      <w:r>
        <w:t>NOTE:</w:t>
      </w:r>
      <w:r>
        <w:tab/>
        <w:t xml:space="preserve">Above is just an example of how the Reg-ID can be used in the DualSteer rules. The exact rules and policies provided to the UE and to the network to support steering and switching of </w:t>
      </w:r>
      <w:r w:rsidR="00B126F0">
        <w:t xml:space="preserve">application </w:t>
      </w:r>
      <w:r>
        <w:t xml:space="preserve">traffic </w:t>
      </w:r>
      <w:r w:rsidR="000B5D60">
        <w:t>is further</w:t>
      </w:r>
      <w:r>
        <w:t xml:space="preserve"> </w:t>
      </w:r>
      <w:r w:rsidR="000B5D60">
        <w:t xml:space="preserve">explained in </w:t>
      </w:r>
      <w:r w:rsidR="000B5D60">
        <w:rPr>
          <w:rFonts w:eastAsia="Malgun Gothic"/>
        </w:rPr>
        <w:t>6.1.X.1.3</w:t>
      </w:r>
      <w:r w:rsidR="00A65E0A">
        <w:t>.</w:t>
      </w:r>
    </w:p>
    <w:p w14:paraId="539EC2E6" w14:textId="2FE61BDD" w:rsidR="00301B2B" w:rsidRDefault="00301B2B" w:rsidP="0072453F">
      <w:pPr>
        <w:pStyle w:val="Heading5"/>
        <w:rPr>
          <w:rFonts w:eastAsia="Malgun Gothic"/>
        </w:rPr>
      </w:pPr>
      <w:r>
        <w:rPr>
          <w:rFonts w:eastAsia="Malgun Gothic"/>
        </w:rPr>
        <w:t>6.</w:t>
      </w:r>
      <w:proofErr w:type="gramStart"/>
      <w:r>
        <w:rPr>
          <w:rFonts w:eastAsia="Malgun Gothic"/>
        </w:rPr>
        <w:t>1.X.</w:t>
      </w:r>
      <w:proofErr w:type="gramEnd"/>
      <w:r>
        <w:rPr>
          <w:rFonts w:eastAsia="Malgun Gothic"/>
        </w:rPr>
        <w:t>1.</w:t>
      </w:r>
      <w:r w:rsidR="0072453F">
        <w:rPr>
          <w:rFonts w:eastAsia="Malgun Gothic"/>
        </w:rPr>
        <w:t>2</w:t>
      </w:r>
      <w:r>
        <w:rPr>
          <w:rFonts w:eastAsia="Malgun Gothic"/>
        </w:rPr>
        <w:tab/>
      </w:r>
      <w:r w:rsidR="0072453F">
        <w:rPr>
          <w:rFonts w:eastAsia="Malgun Gothic"/>
        </w:rPr>
        <w:t xml:space="preserve">Registration </w:t>
      </w:r>
      <w:r w:rsidR="008E524B">
        <w:rPr>
          <w:rFonts w:eastAsia="Malgun Gothic"/>
        </w:rPr>
        <w:t xml:space="preserve">and subscription data </w:t>
      </w:r>
      <w:r w:rsidR="0072453F">
        <w:rPr>
          <w:rFonts w:eastAsia="Malgun Gothic"/>
        </w:rPr>
        <w:t>impacts to support DualSteer device</w:t>
      </w:r>
    </w:p>
    <w:p w14:paraId="200A7990" w14:textId="48DE446B" w:rsidR="0007740E" w:rsidRDefault="008E524B" w:rsidP="00301B2B">
      <w:r>
        <w:rPr>
          <w:rFonts w:eastAsia="Malgun Gothic"/>
        </w:rPr>
        <w:t xml:space="preserve">The two UEs </w:t>
      </w:r>
      <w:r w:rsidR="009F5317">
        <w:rPr>
          <w:rFonts w:eastAsia="Malgun Gothic"/>
        </w:rPr>
        <w:t xml:space="preserve">of a DualSteer device </w:t>
      </w:r>
      <w:r>
        <w:rPr>
          <w:rFonts w:eastAsia="Malgun Gothic"/>
        </w:rPr>
        <w:t>perform individual registration and PDU Session establishment</w:t>
      </w:r>
      <w:r w:rsidR="009F5317">
        <w:rPr>
          <w:rFonts w:eastAsia="Malgun Gothic"/>
        </w:rPr>
        <w:t xml:space="preserve"> using the two SUPIs</w:t>
      </w:r>
      <w:r>
        <w:rPr>
          <w:rFonts w:eastAsia="Malgun Gothic"/>
        </w:rPr>
        <w:t>.</w:t>
      </w:r>
      <w:r w:rsidR="00301B2B">
        <w:t xml:space="preserve"> </w:t>
      </w:r>
      <w:r>
        <w:t xml:space="preserve">The two </w:t>
      </w:r>
      <w:r w:rsidR="006E6150">
        <w:t xml:space="preserve">subscriptions identified by the two </w:t>
      </w:r>
      <w:r>
        <w:t xml:space="preserve">SUPIs are linked </w:t>
      </w:r>
      <w:r w:rsidR="006E6150">
        <w:t>together in</w:t>
      </w:r>
      <w:r>
        <w:t xml:space="preserve"> the home operator</w:t>
      </w:r>
      <w:r w:rsidR="006E6150">
        <w:t xml:space="preserve"> network</w:t>
      </w:r>
      <w:r>
        <w:t xml:space="preserve">. This subscription level </w:t>
      </w:r>
      <w:r w:rsidR="006E6150">
        <w:t xml:space="preserve">association </w:t>
      </w:r>
      <w:r>
        <w:t xml:space="preserve">of the two SUPIs </w:t>
      </w:r>
      <w:r w:rsidR="006E6150">
        <w:t>is</w:t>
      </w:r>
      <w:r>
        <w:t xml:space="preserve"> </w:t>
      </w:r>
      <w:r w:rsidR="0009757B">
        <w:t>communicated</w:t>
      </w:r>
      <w:r>
        <w:t xml:space="preserve"> to the AMF</w:t>
      </w:r>
      <w:r w:rsidR="0009757B">
        <w:t xml:space="preserve"> during registration</w:t>
      </w:r>
      <w:r>
        <w:t xml:space="preserve">, so that for PDU Sessions that </w:t>
      </w:r>
      <w:r w:rsidR="007732F3">
        <w:t>are</w:t>
      </w:r>
      <w:r>
        <w:t xml:space="preserve"> subject to </w:t>
      </w:r>
      <w:r w:rsidR="007732F3">
        <w:t xml:space="preserve">traffic </w:t>
      </w:r>
      <w:r>
        <w:t xml:space="preserve">switching, the AMF can select </w:t>
      </w:r>
      <w:r w:rsidR="007732F3">
        <w:t>one</w:t>
      </w:r>
      <w:r>
        <w:t xml:space="preserve"> </w:t>
      </w:r>
      <w:r w:rsidR="007732F3">
        <w:t>single</w:t>
      </w:r>
      <w:r>
        <w:t xml:space="preserve"> SMF serv</w:t>
      </w:r>
      <w:r w:rsidR="007732F3">
        <w:t>ing</w:t>
      </w:r>
      <w:r>
        <w:t xml:space="preserve"> the</w:t>
      </w:r>
      <w:r w:rsidR="007732F3">
        <w:t>se</w:t>
      </w:r>
      <w:r>
        <w:t xml:space="preserve"> PDU Sessions.</w:t>
      </w:r>
      <w:r w:rsidR="0009757B">
        <w:t xml:space="preserve"> </w:t>
      </w:r>
    </w:p>
    <w:p w14:paraId="0CA7E1A7" w14:textId="616C98BA" w:rsidR="00301B2B" w:rsidRDefault="0009757B" w:rsidP="00301B2B">
      <w:r>
        <w:t xml:space="preserve">In addition, only </w:t>
      </w:r>
      <w:r w:rsidR="007732F3">
        <w:t>specific</w:t>
      </w:r>
      <w:r>
        <w:t xml:space="preserve"> traffic from a DualSteer device may require switching, which means not </w:t>
      </w:r>
      <w:r w:rsidR="007732F3">
        <w:t xml:space="preserve">for </w:t>
      </w:r>
      <w:r>
        <w:t xml:space="preserve">all DNN, S-NSSAIs </w:t>
      </w:r>
      <w:r w:rsidR="007732F3">
        <w:t>traffic</w:t>
      </w:r>
      <w:r>
        <w:t xml:space="preserve"> switching</w:t>
      </w:r>
      <w:r w:rsidR="007732F3">
        <w:t xml:space="preserve"> is required</w:t>
      </w:r>
      <w:r>
        <w:t xml:space="preserve">. The AMF shall be provided with information on the subscribed DNN, S-NSSAIs </w:t>
      </w:r>
      <w:r w:rsidR="00632ADA">
        <w:t xml:space="preserve">for which traffic </w:t>
      </w:r>
      <w:r>
        <w:t xml:space="preserve">switching </w:t>
      </w:r>
      <w:r w:rsidR="00632ADA">
        <w:t>is possible</w:t>
      </w:r>
      <w:r>
        <w:t>. Consequently, below subscription data changes are proposed:</w:t>
      </w:r>
    </w:p>
    <w:p w14:paraId="247D6F6C" w14:textId="33A48EFA" w:rsidR="0009757B" w:rsidRDefault="00E45FE9" w:rsidP="00E45FE9">
      <w:pPr>
        <w:pStyle w:val="B1"/>
      </w:pPr>
      <w:r>
        <w:t>-</w:t>
      </w:r>
      <w:r>
        <w:tab/>
      </w:r>
      <w:r w:rsidR="0009757B">
        <w:t>The Access and Mobility subscription data is enhanced to contain:</w:t>
      </w:r>
    </w:p>
    <w:p w14:paraId="13F656DE" w14:textId="2F65F08F" w:rsidR="0009757B" w:rsidRDefault="0009757B" w:rsidP="0009757B">
      <w:pPr>
        <w:pStyle w:val="B2"/>
      </w:pPr>
      <w:r>
        <w:t>-</w:t>
      </w:r>
      <w:r>
        <w:tab/>
        <w:t>An indication that the SUPI is part of a DualSteer subscription</w:t>
      </w:r>
    </w:p>
    <w:p w14:paraId="145CE956" w14:textId="4B0DDE0B" w:rsidR="0009757B" w:rsidRDefault="0009757B" w:rsidP="0009757B">
      <w:pPr>
        <w:pStyle w:val="B2"/>
      </w:pPr>
      <w:r>
        <w:t>-</w:t>
      </w:r>
      <w:r>
        <w:tab/>
      </w:r>
      <w:r w:rsidR="00CE7134">
        <w:t xml:space="preserve">The </w:t>
      </w:r>
      <w:r>
        <w:t>linked 2</w:t>
      </w:r>
      <w:r w:rsidRPr="0009757B">
        <w:rPr>
          <w:vertAlign w:val="superscript"/>
        </w:rPr>
        <w:t>nd</w:t>
      </w:r>
      <w:r>
        <w:t xml:space="preserve"> SUPI of the DualSteer subscription</w:t>
      </w:r>
    </w:p>
    <w:p w14:paraId="181FB1FD" w14:textId="5FC9ADEF" w:rsidR="0009757B" w:rsidRDefault="0009757B" w:rsidP="0009757B">
      <w:pPr>
        <w:pStyle w:val="B2"/>
      </w:pPr>
      <w:r>
        <w:t>-</w:t>
      </w:r>
      <w:r>
        <w:tab/>
        <w:t>DNN, S-NSSAI that are allowed for DualSteer switching</w:t>
      </w:r>
    </w:p>
    <w:p w14:paraId="08CBC17B" w14:textId="0498D222" w:rsidR="0009757B" w:rsidRPr="00E45FE9" w:rsidRDefault="00E45FE9" w:rsidP="00E45FE9">
      <w:pPr>
        <w:pStyle w:val="B1"/>
      </w:pPr>
      <w:r>
        <w:lastRenderedPageBreak/>
        <w:t>-</w:t>
      </w:r>
      <w:r>
        <w:tab/>
      </w:r>
      <w:r w:rsidR="00DC6074">
        <w:t xml:space="preserve">The </w:t>
      </w:r>
      <w:r w:rsidR="00DC6074" w:rsidRPr="00140E21">
        <w:t>SMF Selection Subscription data</w:t>
      </w:r>
      <w:r w:rsidR="00B43156" w:rsidRPr="00B43156">
        <w:t xml:space="preserve"> is also enhanced with a list of combinations of DNN, S-NSSAI for which </w:t>
      </w:r>
      <w:r w:rsidR="003A0B12">
        <w:t>traffic switching b</w:t>
      </w:r>
      <w:r w:rsidR="00B43156" w:rsidRPr="00B43156">
        <w:t xml:space="preserve">etween the two </w:t>
      </w:r>
      <w:r w:rsidR="00575B52">
        <w:t>UEs</w:t>
      </w:r>
      <w:r w:rsidR="00575B52" w:rsidRPr="00B43156">
        <w:t xml:space="preserve"> </w:t>
      </w:r>
      <w:r w:rsidR="00B43156" w:rsidRPr="00B43156">
        <w:t>is applicable along with the selected SMF for the given DNN, S-NSSAI.</w:t>
      </w:r>
    </w:p>
    <w:p w14:paraId="742A68DA" w14:textId="65EFB2FD" w:rsidR="00391707" w:rsidRDefault="00391707" w:rsidP="00A22BDD">
      <w:pPr>
        <w:pStyle w:val="NO"/>
        <w:rPr>
          <w:ins w:id="21" w:author="Pallab_1604" w:date="2024-04-16T12:02:00Z"/>
        </w:rPr>
      </w:pPr>
      <w:r>
        <w:t>NOTE</w:t>
      </w:r>
      <w:ins w:id="22" w:author="Pallab_1604" w:date="2024-04-16T12:02:00Z">
        <w:r w:rsidR="005A18A7">
          <w:t xml:space="preserve"> 1</w:t>
        </w:r>
      </w:ins>
      <w:r>
        <w:t>:</w:t>
      </w:r>
      <w:r>
        <w:tab/>
        <w:t xml:space="preserve">How the subscription data is used for session management </w:t>
      </w:r>
      <w:r w:rsidR="000B5D60">
        <w:t>is</w:t>
      </w:r>
      <w:r w:rsidR="00924AE9">
        <w:t xml:space="preserve"> further</w:t>
      </w:r>
      <w:r w:rsidR="000B5D60">
        <w:t xml:space="preserve"> explained in 6.1.x.1.3 and 6.1.x.2</w:t>
      </w:r>
      <w:r>
        <w:t>.</w:t>
      </w:r>
    </w:p>
    <w:p w14:paraId="616009F3" w14:textId="6C382D2F" w:rsidR="005A18A7" w:rsidRDefault="005A18A7" w:rsidP="00A22BDD">
      <w:pPr>
        <w:pStyle w:val="NO"/>
        <w:rPr>
          <w:rFonts w:eastAsia="Malgun Gothic"/>
        </w:rPr>
      </w:pPr>
      <w:ins w:id="23" w:author="Pallab_1604" w:date="2024-04-16T12:02:00Z">
        <w:r>
          <w:rPr>
            <w:rFonts w:eastAsia="Malgun Gothic"/>
          </w:rPr>
          <w:t>NOTE 2:</w:t>
        </w:r>
      </w:ins>
      <w:ins w:id="24" w:author="Pallab_1604" w:date="2024-04-17T13:49:00Z">
        <w:r w:rsidR="00571577">
          <w:rPr>
            <w:rFonts w:eastAsia="Malgun Gothic"/>
          </w:rPr>
          <w:tab/>
        </w:r>
      </w:ins>
      <w:ins w:id="25" w:author="Pallab_1604" w:date="2024-04-16T12:02:00Z">
        <w:r>
          <w:rPr>
            <w:rFonts w:eastAsia="Malgun Gothic"/>
          </w:rPr>
          <w:t>Whether AM subscr</w:t>
        </w:r>
      </w:ins>
      <w:ins w:id="26" w:author="Pallab_1604" w:date="2024-04-16T12:03:00Z">
        <w:r>
          <w:rPr>
            <w:rFonts w:eastAsia="Malgun Gothic"/>
          </w:rPr>
          <w:t>iption data changes are required will depend on the solution selected for session management.</w:t>
        </w:r>
      </w:ins>
    </w:p>
    <w:p w14:paraId="2E10A930" w14:textId="364BC745" w:rsidR="0009757B" w:rsidRDefault="00E45FE9" w:rsidP="00301B2B">
      <w:pPr>
        <w:rPr>
          <w:rFonts w:eastAsia="Malgun Gothic"/>
        </w:rPr>
      </w:pPr>
      <w:r>
        <w:rPr>
          <w:rFonts w:eastAsia="Malgun Gothic"/>
        </w:rPr>
        <w:t xml:space="preserve">Further as explained in clause 6.1.X.1.1, the DualSteer rules provided to the DualSteer device contains a new identifier i.e. "Reg-ID", to identify </w:t>
      </w:r>
      <w:r w:rsidR="00E45F05">
        <w:rPr>
          <w:rFonts w:eastAsia="Malgun Gothic"/>
        </w:rPr>
        <w:t xml:space="preserve">the </w:t>
      </w:r>
      <w:r>
        <w:rPr>
          <w:rFonts w:eastAsia="Malgun Gothic"/>
        </w:rPr>
        <w:t xml:space="preserve">3GPP access leg. This identifier may be either allocated by the DualSteer layer and communicated to the network via each </w:t>
      </w:r>
      <w:r w:rsidR="00E45F05">
        <w:rPr>
          <w:rFonts w:eastAsia="Malgun Gothic"/>
        </w:rPr>
        <w:t>UE re</w:t>
      </w:r>
      <w:r w:rsidR="003A0B12">
        <w:rPr>
          <w:rFonts w:eastAsia="Malgun Gothic"/>
        </w:rPr>
        <w:t>gistered</w:t>
      </w:r>
      <w:r w:rsidR="00E45F05">
        <w:rPr>
          <w:rFonts w:eastAsia="Malgun Gothic"/>
        </w:rPr>
        <w:t xml:space="preserve"> access</w:t>
      </w:r>
      <w:r>
        <w:rPr>
          <w:rFonts w:eastAsia="Malgun Gothic"/>
        </w:rPr>
        <w:t xml:space="preserve"> or alternatively the network may allocate an identifier </w:t>
      </w:r>
      <w:r w:rsidR="003947A9">
        <w:rPr>
          <w:rFonts w:eastAsia="Malgun Gothic"/>
        </w:rPr>
        <w:t>during</w:t>
      </w:r>
      <w:r>
        <w:rPr>
          <w:rFonts w:eastAsia="Malgun Gothic"/>
        </w:rPr>
        <w:t xml:space="preserve"> </w:t>
      </w:r>
      <w:r w:rsidR="003947A9">
        <w:rPr>
          <w:rFonts w:eastAsia="Malgun Gothic"/>
        </w:rPr>
        <w:t>UE r</w:t>
      </w:r>
      <w:r>
        <w:rPr>
          <w:rFonts w:eastAsia="Malgun Gothic"/>
        </w:rPr>
        <w:t xml:space="preserve">egistration and communicate the "Reg-ID" to the </w:t>
      </w:r>
      <w:r w:rsidR="003947A9">
        <w:rPr>
          <w:rFonts w:eastAsia="Malgun Gothic"/>
        </w:rPr>
        <w:t>UE which forwards the Reg-I</w:t>
      </w:r>
      <w:r w:rsidR="004C397A">
        <w:rPr>
          <w:rFonts w:eastAsia="Malgun Gothic"/>
        </w:rPr>
        <w:t>D</w:t>
      </w:r>
      <w:r w:rsidR="003947A9">
        <w:rPr>
          <w:rFonts w:eastAsia="Malgun Gothic"/>
        </w:rPr>
        <w:t xml:space="preserve"> to the </w:t>
      </w:r>
      <w:r>
        <w:rPr>
          <w:rFonts w:eastAsia="Malgun Gothic"/>
        </w:rPr>
        <w:t>DualSteer layer. It is proposed to introduce below enhancements in the registration procedure:</w:t>
      </w:r>
    </w:p>
    <w:p w14:paraId="732C2E7D" w14:textId="7FB24443" w:rsidR="00E45FE9" w:rsidRDefault="00E45FE9" w:rsidP="00E45FE9">
      <w:pPr>
        <w:pStyle w:val="B1"/>
        <w:rPr>
          <w:ins w:id="27" w:author="Pallab_1604" w:date="2024-04-16T12:11:00Z"/>
          <w:rFonts w:eastAsia="Malgun Gothic"/>
        </w:rPr>
      </w:pPr>
      <w:r>
        <w:rPr>
          <w:rFonts w:eastAsia="Malgun Gothic"/>
        </w:rPr>
        <w:t>-</w:t>
      </w:r>
      <w:r>
        <w:rPr>
          <w:rFonts w:eastAsia="Malgun Gothic"/>
        </w:rPr>
        <w:tab/>
      </w:r>
      <w:r w:rsidR="00AC525C">
        <w:rPr>
          <w:rFonts w:eastAsia="Malgun Gothic"/>
        </w:rPr>
        <w:t xml:space="preserve">When the UE </w:t>
      </w:r>
      <w:r w:rsidR="00ED253C">
        <w:rPr>
          <w:rFonts w:eastAsia="Malgun Gothic"/>
        </w:rPr>
        <w:t>send</w:t>
      </w:r>
      <w:r w:rsidR="00AC525C">
        <w:rPr>
          <w:rFonts w:eastAsia="Malgun Gothic"/>
        </w:rPr>
        <w:t xml:space="preserve">s </w:t>
      </w:r>
      <w:r w:rsidR="00ED253C">
        <w:rPr>
          <w:rFonts w:eastAsia="Malgun Gothic"/>
        </w:rPr>
        <w:t>the Registration Request</w:t>
      </w:r>
      <w:r w:rsidR="00AC525C">
        <w:rPr>
          <w:rFonts w:eastAsia="Malgun Gothic"/>
        </w:rPr>
        <w:t xml:space="preserve">, the </w:t>
      </w:r>
      <w:bookmarkStart w:id="28" w:name="_Hlk164161756"/>
      <w:r w:rsidR="00AC525C">
        <w:rPr>
          <w:rFonts w:eastAsia="Malgun Gothic"/>
        </w:rPr>
        <w:t xml:space="preserve">UE includes </w:t>
      </w:r>
      <w:r w:rsidR="00ED253C">
        <w:rPr>
          <w:rFonts w:eastAsia="Malgun Gothic"/>
        </w:rPr>
        <w:t xml:space="preserve">an indication that the SUPI is </w:t>
      </w:r>
      <w:del w:id="29" w:author="Pallab_1604" w:date="2024-04-16T12:08:00Z">
        <w:r w:rsidR="00ED253C" w:rsidDel="00B83B71">
          <w:rPr>
            <w:rFonts w:eastAsia="Malgun Gothic"/>
          </w:rPr>
          <w:delText>part of</w:delText>
        </w:r>
      </w:del>
      <w:ins w:id="30" w:author="Pallab_1604" w:date="2024-04-16T12:08:00Z">
        <w:r w:rsidR="00B83B71">
          <w:rPr>
            <w:rFonts w:eastAsia="Malgun Gothic"/>
          </w:rPr>
          <w:t>located</w:t>
        </w:r>
      </w:ins>
      <w:r w:rsidR="00ED253C">
        <w:rPr>
          <w:rFonts w:eastAsia="Malgun Gothic"/>
        </w:rPr>
        <w:t xml:space="preserve"> a DualSteer device</w:t>
      </w:r>
      <w:bookmarkEnd w:id="28"/>
      <w:r w:rsidR="00ED253C">
        <w:rPr>
          <w:rFonts w:eastAsia="Malgun Gothic"/>
        </w:rPr>
        <w:t xml:space="preserve"> </w:t>
      </w:r>
      <w:proofErr w:type="gramStart"/>
      <w:r w:rsidR="00ED253C">
        <w:rPr>
          <w:rFonts w:eastAsia="Malgun Gothic"/>
        </w:rPr>
        <w:t>and also</w:t>
      </w:r>
      <w:proofErr w:type="gramEnd"/>
      <w:r w:rsidR="00ED253C">
        <w:rPr>
          <w:rFonts w:eastAsia="Malgun Gothic"/>
        </w:rPr>
        <w:t xml:space="preserve"> includes a </w:t>
      </w:r>
      <w:r w:rsidR="00AC525C">
        <w:rPr>
          <w:rFonts w:eastAsia="Malgun Gothic"/>
        </w:rPr>
        <w:t xml:space="preserve">"Reg-ID" </w:t>
      </w:r>
      <w:r w:rsidR="00ED253C">
        <w:rPr>
          <w:rFonts w:eastAsia="Malgun Gothic"/>
        </w:rPr>
        <w:t xml:space="preserve">that is </w:t>
      </w:r>
      <w:r w:rsidR="00AC525C">
        <w:rPr>
          <w:rFonts w:eastAsia="Malgun Gothic"/>
        </w:rPr>
        <w:t>associated with the SUPI</w:t>
      </w:r>
      <w:r w:rsidR="00ED253C">
        <w:rPr>
          <w:rFonts w:eastAsia="Malgun Gothic"/>
        </w:rPr>
        <w:t xml:space="preserve"> (allocated by the DualSteer Layer)</w:t>
      </w:r>
      <w:r w:rsidR="00AC525C">
        <w:rPr>
          <w:rFonts w:eastAsia="Malgun Gothic"/>
        </w:rPr>
        <w:t xml:space="preserve"> in the </w:t>
      </w:r>
      <w:r w:rsidR="00ED253C">
        <w:rPr>
          <w:rFonts w:eastAsia="Malgun Gothic"/>
        </w:rPr>
        <w:t>R</w:t>
      </w:r>
      <w:r w:rsidR="00AC525C">
        <w:rPr>
          <w:rFonts w:eastAsia="Malgun Gothic"/>
        </w:rPr>
        <w:t xml:space="preserve">egistration </w:t>
      </w:r>
      <w:r w:rsidR="00ED253C">
        <w:rPr>
          <w:rFonts w:eastAsia="Malgun Gothic"/>
        </w:rPr>
        <w:t>R</w:t>
      </w:r>
      <w:r w:rsidR="00AC525C">
        <w:rPr>
          <w:rFonts w:eastAsia="Malgun Gothic"/>
        </w:rPr>
        <w:t xml:space="preserve">equest. The "Reg-ID" is then further </w:t>
      </w:r>
      <w:r w:rsidR="00ED253C">
        <w:rPr>
          <w:rFonts w:eastAsia="Malgun Gothic"/>
        </w:rPr>
        <w:t xml:space="preserve">conveyed by the AMF to the UDM and the UDM stores the "Reg-ID" in the subscriber profile, which is then further used by the network </w:t>
      </w:r>
      <w:r w:rsidR="003E15C4">
        <w:rPr>
          <w:rFonts w:eastAsia="Malgun Gothic"/>
        </w:rPr>
        <w:t xml:space="preserve">(e.g. PCF or SMF) </w:t>
      </w:r>
      <w:r w:rsidR="00ED253C">
        <w:rPr>
          <w:rFonts w:eastAsia="Malgun Gothic"/>
        </w:rPr>
        <w:t xml:space="preserve">to generate the DualSteer rules. </w:t>
      </w:r>
      <w:r w:rsidR="00CC6274">
        <w:rPr>
          <w:rFonts w:eastAsia="Malgun Gothic"/>
        </w:rPr>
        <w:t>The network (i.e. AMF) also confirms to the UE in Registration Accept whether the network supports the feature</w:t>
      </w:r>
      <w:r w:rsidR="00056E23">
        <w:rPr>
          <w:rFonts w:eastAsia="Malgun Gothic"/>
        </w:rPr>
        <w:t>;</w:t>
      </w:r>
      <w:r w:rsidR="00CC6274">
        <w:rPr>
          <w:rFonts w:eastAsia="Malgun Gothic"/>
        </w:rPr>
        <w:t xml:space="preserve"> </w:t>
      </w:r>
      <w:proofErr w:type="gramStart"/>
      <w:r w:rsidR="00ED253C">
        <w:rPr>
          <w:rFonts w:eastAsia="Malgun Gothic"/>
        </w:rPr>
        <w:t>Or</w:t>
      </w:r>
      <w:proofErr w:type="gramEnd"/>
    </w:p>
    <w:p w14:paraId="12615D50" w14:textId="4B88D09C" w:rsidR="00B83B71" w:rsidRDefault="00B83B71" w:rsidP="00F10A11">
      <w:pPr>
        <w:pStyle w:val="EditorsNote"/>
        <w:ind w:left="1559" w:hanging="1276"/>
        <w:rPr>
          <w:rFonts w:eastAsia="Malgun Gothic"/>
        </w:rPr>
        <w:pPrChange w:id="31" w:author="Pallab_1604" w:date="2024-04-17T13:48:00Z">
          <w:pPr>
            <w:pStyle w:val="B1"/>
          </w:pPr>
        </w:pPrChange>
      </w:pPr>
      <w:ins w:id="32" w:author="Pallab_1604" w:date="2024-04-16T12:11:00Z">
        <w:r w:rsidRPr="00B83B71">
          <w:rPr>
            <w:rFonts w:eastAsia="Microsoft YaHei UI" w:hint="eastAsia"/>
          </w:rPr>
          <w:t>Editor</w:t>
        </w:r>
        <w:r w:rsidRPr="00B83B71">
          <w:rPr>
            <w:rFonts w:eastAsia="Microsoft YaHei UI" w:hint="eastAsia"/>
          </w:rPr>
          <w:t>’</w:t>
        </w:r>
        <w:r w:rsidRPr="00B83B71">
          <w:rPr>
            <w:rFonts w:eastAsia="Microsoft YaHei UI" w:hint="eastAsia"/>
          </w:rPr>
          <w:t>s</w:t>
        </w:r>
        <w:r>
          <w:rPr>
            <w:rFonts w:eastAsia="Microsoft YaHei UI" w:hint="eastAsia"/>
          </w:rPr>
          <w:t xml:space="preserve"> Note:</w:t>
        </w:r>
      </w:ins>
      <w:ins w:id="33" w:author="Pallab_1604" w:date="2024-04-16T12:12:00Z">
        <w:r>
          <w:rPr>
            <w:rFonts w:eastAsia="Microsoft YaHei UI"/>
          </w:rPr>
          <w:tab/>
        </w:r>
      </w:ins>
      <w:ins w:id="34" w:author="Pallab_1604" w:date="2024-04-16T12:11:00Z">
        <w:r>
          <w:rPr>
            <w:rFonts w:eastAsia="Microsoft YaHei UI" w:hint="eastAsia"/>
          </w:rPr>
          <w:t xml:space="preserve">It is FFS whether indication that the SUPI </w:t>
        </w:r>
        <w:proofErr w:type="gramStart"/>
        <w:r>
          <w:rPr>
            <w:rFonts w:eastAsia="Microsoft YaHei UI" w:hint="eastAsia"/>
          </w:rPr>
          <w:t>is located in</w:t>
        </w:r>
        <w:proofErr w:type="gramEnd"/>
        <w:r>
          <w:rPr>
            <w:rFonts w:eastAsia="Microsoft YaHei UI" w:hint="eastAsia"/>
          </w:rPr>
          <w:t xml:space="preserve"> a DualSteer device is needed when the UE provides Reg-ID that already indicates that it is used with a DualSteer device.</w:t>
        </w:r>
      </w:ins>
    </w:p>
    <w:p w14:paraId="7C2B5F6E" w14:textId="1EEADE7F" w:rsidR="00ED253C" w:rsidRDefault="00ED253C" w:rsidP="00E45FE9">
      <w:pPr>
        <w:pStyle w:val="B1"/>
        <w:rPr>
          <w:rFonts w:eastAsia="Malgun Gothic"/>
        </w:rPr>
      </w:pPr>
      <w:r>
        <w:rPr>
          <w:rFonts w:eastAsia="Malgun Gothic"/>
        </w:rPr>
        <w:t>-</w:t>
      </w:r>
      <w:r>
        <w:rPr>
          <w:rFonts w:eastAsia="Malgun Gothic"/>
        </w:rPr>
        <w:tab/>
        <w:t xml:space="preserve">Alternatively, when the UE sends the Registration Request, the UE includes an indication that the SUPI is part of a DualSteer device. If the SUPI has a DualSteer subscription, then the UDM assigns a "Reg-ID" for this registration and provides the "Reg-ID" (along with other subscription data) to the AMF. The AMF then conveys the "Reg-ID" to the UE in </w:t>
      </w:r>
      <w:r w:rsidR="003947A9">
        <w:rPr>
          <w:rFonts w:eastAsia="Malgun Gothic"/>
        </w:rPr>
        <w:t xml:space="preserve">the </w:t>
      </w:r>
      <w:r>
        <w:rPr>
          <w:rFonts w:eastAsia="Malgun Gothic"/>
        </w:rPr>
        <w:t>Registration Accept.</w:t>
      </w:r>
    </w:p>
    <w:p w14:paraId="43ED726C" w14:textId="76DE957F" w:rsidR="0072453F" w:rsidRDefault="0072453F" w:rsidP="0072453F">
      <w:pPr>
        <w:pStyle w:val="Heading5"/>
        <w:rPr>
          <w:rFonts w:eastAsia="Malgun Gothic"/>
        </w:rPr>
      </w:pPr>
      <w:r>
        <w:rPr>
          <w:rFonts w:eastAsia="Malgun Gothic"/>
        </w:rPr>
        <w:t>6.</w:t>
      </w:r>
      <w:proofErr w:type="gramStart"/>
      <w:r>
        <w:rPr>
          <w:rFonts w:eastAsia="Malgun Gothic"/>
        </w:rPr>
        <w:t>1.X.</w:t>
      </w:r>
      <w:proofErr w:type="gramEnd"/>
      <w:r>
        <w:rPr>
          <w:rFonts w:eastAsia="Malgun Gothic"/>
        </w:rPr>
        <w:t>1.3</w:t>
      </w:r>
      <w:r>
        <w:rPr>
          <w:rFonts w:eastAsia="Malgun Gothic"/>
        </w:rPr>
        <w:tab/>
      </w:r>
      <w:r w:rsidR="008E524B">
        <w:rPr>
          <w:rFonts w:eastAsia="Malgun Gothic"/>
        </w:rPr>
        <w:t>Session Management</w:t>
      </w:r>
      <w:r>
        <w:rPr>
          <w:rFonts w:eastAsia="Malgun Gothic"/>
        </w:rPr>
        <w:t xml:space="preserve"> </w:t>
      </w:r>
      <w:r w:rsidR="00C46025">
        <w:rPr>
          <w:rFonts w:eastAsia="Malgun Gothic"/>
        </w:rPr>
        <w:t xml:space="preserve">and </w:t>
      </w:r>
      <w:r w:rsidR="006B7A3E">
        <w:rPr>
          <w:rFonts w:eastAsia="Malgun Gothic"/>
        </w:rPr>
        <w:t xml:space="preserve">subscription data </w:t>
      </w:r>
      <w:r>
        <w:rPr>
          <w:rFonts w:eastAsia="Malgun Gothic"/>
        </w:rPr>
        <w:t>impacts</w:t>
      </w:r>
      <w:r w:rsidR="006B7A3E">
        <w:rPr>
          <w:rFonts w:eastAsia="Malgun Gothic"/>
        </w:rPr>
        <w:t xml:space="preserve"> to support DualSteer device</w:t>
      </w:r>
    </w:p>
    <w:p w14:paraId="704B52A4" w14:textId="3174BAB3" w:rsidR="008E524B" w:rsidRDefault="0007740E" w:rsidP="0007740E">
      <w:r>
        <w:t xml:space="preserve">For PDU Sessions </w:t>
      </w:r>
      <w:r w:rsidR="00B10376">
        <w:t xml:space="preserve">established via the </w:t>
      </w:r>
      <w:r>
        <w:t xml:space="preserve">two </w:t>
      </w:r>
      <w:r w:rsidR="00B10376">
        <w:t xml:space="preserve">different UEs </w:t>
      </w:r>
      <w:r>
        <w:t xml:space="preserve">of a DualSteer device that may be subject to </w:t>
      </w:r>
      <w:r w:rsidR="00B10376">
        <w:t xml:space="preserve">traffic </w:t>
      </w:r>
      <w:r>
        <w:t xml:space="preserve">switching, it is necessary to select a common PSA UPF. To achieve this, it is proposed that the PDU Sessions </w:t>
      </w:r>
      <w:r w:rsidR="00B10376">
        <w:t xml:space="preserve">associated with </w:t>
      </w:r>
      <w:r>
        <w:t xml:space="preserve">a DNN and S-NSSAI combination subject to potential </w:t>
      </w:r>
      <w:r w:rsidR="00B10376">
        <w:t xml:space="preserve">traffic </w:t>
      </w:r>
      <w:r>
        <w:t>switching, are served by the same SMF (</w:t>
      </w:r>
      <w:proofErr w:type="gramStart"/>
      <w:r>
        <w:t>and also</w:t>
      </w:r>
      <w:proofErr w:type="gramEnd"/>
      <w:r>
        <w:t xml:space="preserve"> potentially the same PCF).</w:t>
      </w:r>
    </w:p>
    <w:p w14:paraId="7ED222D9" w14:textId="0E262B75" w:rsidR="00CD263D" w:rsidRDefault="00CD263D" w:rsidP="0007740E">
      <w:r w:rsidRPr="00CD263D">
        <w:t>The Session Management (SM) subscription data in UDM</w:t>
      </w:r>
      <w:r>
        <w:t xml:space="preserve"> from</w:t>
      </w:r>
      <w:r w:rsidRPr="00CD263D">
        <w:t xml:space="preserve"> </w:t>
      </w:r>
      <w:r>
        <w:t xml:space="preserve">clause </w:t>
      </w:r>
      <w:r w:rsidRPr="00CD263D">
        <w:t>5.2.3.3.1</w:t>
      </w:r>
      <w:r>
        <w:t xml:space="preserve"> of </w:t>
      </w:r>
      <w:r w:rsidRPr="00CD263D">
        <w:t xml:space="preserve">TS 23.502 is enhanced as follows: </w:t>
      </w:r>
    </w:p>
    <w:p w14:paraId="0A282F53" w14:textId="2A2C1B68" w:rsidR="00CD263D" w:rsidRDefault="00CD263D" w:rsidP="00CD263D">
      <w:pPr>
        <w:pStyle w:val="B1"/>
      </w:pPr>
      <w:r>
        <w:t>-</w:t>
      </w:r>
      <w:r>
        <w:tab/>
      </w:r>
      <w:r w:rsidRPr="00CD263D">
        <w:t xml:space="preserve">the DNN, S-NSSAI related SM subscription information of one SUPI contains a linkage to the </w:t>
      </w:r>
      <w:r>
        <w:t>second</w:t>
      </w:r>
      <w:r w:rsidRPr="00CD263D">
        <w:t xml:space="preserve"> SUPI together with the DNN, S-NSSAI of th</w:t>
      </w:r>
      <w:r>
        <w:t>e</w:t>
      </w:r>
      <w:r w:rsidRPr="00CD263D">
        <w:t xml:space="preserve"> </w:t>
      </w:r>
      <w:r>
        <w:t>second</w:t>
      </w:r>
      <w:r w:rsidRPr="00CD263D">
        <w:t xml:space="preserve"> SUPI for which DualSteer of traffic between the two SUPIs is applicable.</w:t>
      </w:r>
    </w:p>
    <w:p w14:paraId="7BF6A8CA" w14:textId="3634CAD6" w:rsidR="00673459" w:rsidRDefault="00673459" w:rsidP="00CD263D">
      <w:pPr>
        <w:pStyle w:val="B1"/>
      </w:pPr>
      <w:r>
        <w:t>-</w:t>
      </w:r>
      <w:r>
        <w:tab/>
        <w:t xml:space="preserve">Information about the SMF </w:t>
      </w:r>
      <w:r w:rsidRPr="00A05FDC">
        <w:t>(e.g. SMF set, SMF instance, URI for N11/N16 services)</w:t>
      </w:r>
      <w:r>
        <w:t xml:space="preserve"> serving the PDU Session of the linked SUPI to the DNN, S-NSSAI</w:t>
      </w:r>
      <w:r w:rsidR="00574FFB">
        <w:t xml:space="preserve"> of the DualSteer session</w:t>
      </w:r>
      <w:r>
        <w:t>.</w:t>
      </w:r>
    </w:p>
    <w:p w14:paraId="074B6CB5" w14:textId="669376A2" w:rsidR="0072453F" w:rsidRDefault="006D55ED" w:rsidP="0072453F">
      <w:r>
        <w:t>The new subscription information may be used for:</w:t>
      </w:r>
    </w:p>
    <w:p w14:paraId="001F19DA" w14:textId="095AB90C" w:rsidR="006D55ED" w:rsidRDefault="006D55ED" w:rsidP="006D55ED">
      <w:pPr>
        <w:pStyle w:val="B1"/>
      </w:pPr>
      <w:r>
        <w:rPr>
          <w:rFonts w:eastAsia="Malgun Gothic"/>
        </w:rPr>
        <w:t>-</w:t>
      </w:r>
      <w:r>
        <w:rPr>
          <w:rFonts w:eastAsia="Malgun Gothic"/>
        </w:rPr>
        <w:tab/>
        <w:t xml:space="preserve">Ensuring that the same SMF is serving </w:t>
      </w:r>
      <w:r>
        <w:t xml:space="preserve">the PDU Sessions from both the SUPIs of the DualSteer device, to </w:t>
      </w:r>
      <w:r w:rsidR="00CC6274">
        <w:t>the DNN, S-NSSAI of the DualSteer session</w:t>
      </w:r>
      <w:r>
        <w:t>.</w:t>
      </w:r>
    </w:p>
    <w:p w14:paraId="0E62FBBE" w14:textId="21B39C29" w:rsidR="006D55ED" w:rsidRDefault="006D55ED" w:rsidP="006D55ED">
      <w:pPr>
        <w:pStyle w:val="B1"/>
      </w:pPr>
      <w:r>
        <w:t>-</w:t>
      </w:r>
      <w:r>
        <w:tab/>
        <w:t>For selecting a common PSA UPF for the PDU Sessions from both the SUPIs.</w:t>
      </w:r>
    </w:p>
    <w:p w14:paraId="6B4B0783" w14:textId="606F1CE0" w:rsidR="006D55ED" w:rsidRDefault="006D55ED" w:rsidP="006D55ED">
      <w:pPr>
        <w:pStyle w:val="B1"/>
        <w:rPr>
          <w:rFonts w:eastAsia="Malgun Gothic"/>
        </w:rPr>
      </w:pPr>
      <w:r>
        <w:t>-</w:t>
      </w:r>
      <w:r>
        <w:tab/>
        <w:t>For selecting the same PCF for PDU Session for the PDU Sessions from both the SUPIs.</w:t>
      </w:r>
    </w:p>
    <w:p w14:paraId="423B0549" w14:textId="252E1507" w:rsidR="00A05FDC" w:rsidRPr="00A05FDC" w:rsidRDefault="00A05FDC" w:rsidP="00A05FDC">
      <w:r>
        <w:t>During</w:t>
      </w:r>
      <w:r w:rsidRPr="00A05FDC">
        <w:t xml:space="preserve"> </w:t>
      </w:r>
      <w:r>
        <w:t>the</w:t>
      </w:r>
      <w:r w:rsidRPr="00A05FDC">
        <w:t xml:space="preserve"> PDU Session establish</w:t>
      </w:r>
      <w:r>
        <w:t>ment</w:t>
      </w:r>
      <w:r w:rsidRPr="00A05FDC">
        <w:t xml:space="preserve">, the UE includes an indication that the PDU session is applicable for potential DualSteer switching. </w:t>
      </w:r>
      <w:r w:rsidR="00CC6274">
        <w:t>The UE also provides the Reg-ID associated with the SUPI and if available, the PDU Session ID of the 2</w:t>
      </w:r>
      <w:r w:rsidR="00CC6274" w:rsidRPr="003E15C4">
        <w:rPr>
          <w:vertAlign w:val="superscript"/>
        </w:rPr>
        <w:t>nd</w:t>
      </w:r>
      <w:r w:rsidR="00CC6274">
        <w:t xml:space="preserve"> SUPI of the DualSteer device</w:t>
      </w:r>
      <w:r w:rsidR="00D24B6B">
        <w:t xml:space="preserve"> to which this PDU Session shall be linked</w:t>
      </w:r>
      <w:r w:rsidR="00CC6274">
        <w:t xml:space="preserve">. </w:t>
      </w:r>
      <w:r w:rsidRPr="00A05FDC">
        <w:t>When a PDU Session is established for the first SUPI-1 of the DualSteer device, the SMF</w:t>
      </w:r>
      <w:r>
        <w:t xml:space="preserve"> that is select</w:t>
      </w:r>
      <w:r w:rsidR="007C1A2C">
        <w:t>ed</w:t>
      </w:r>
      <w:r>
        <w:t xml:space="preserve"> to serve the PDU session</w:t>
      </w:r>
      <w:r w:rsidRPr="00A05FDC">
        <w:t xml:space="preserve"> is registered </w:t>
      </w:r>
      <w:r>
        <w:t>in the UDM</w:t>
      </w:r>
      <w:r w:rsidR="00CC6274">
        <w:t xml:space="preserve"> and i</w:t>
      </w:r>
      <w:r w:rsidR="00CC6274" w:rsidRPr="00A05FDC">
        <w:t xml:space="preserve">ts </w:t>
      </w:r>
      <w:r w:rsidRPr="00A05FDC">
        <w:t xml:space="preserve">reference (e.g. SMF set, SMF instance, URI for N11/N16 services) </w:t>
      </w:r>
      <w:r>
        <w:t xml:space="preserve">can be used </w:t>
      </w:r>
      <w:r w:rsidRPr="00A05FDC">
        <w:t>during the PDU session establishment procedure</w:t>
      </w:r>
      <w:r w:rsidR="00762459">
        <w:t xml:space="preserve"> of the second SUPI-2 of the DualSteer device</w:t>
      </w:r>
      <w:r w:rsidRPr="00A05FDC">
        <w:t>.</w:t>
      </w:r>
    </w:p>
    <w:p w14:paraId="7AEC44EF" w14:textId="0092B8F6" w:rsidR="006B7A3E" w:rsidRDefault="007C1A2C" w:rsidP="0072453F">
      <w:r>
        <w:t xml:space="preserve">When </w:t>
      </w:r>
      <w:r w:rsidR="00D24B6B">
        <w:t xml:space="preserve">the </w:t>
      </w:r>
      <w:r>
        <w:t xml:space="preserve">SMF receives a PDU session establishment request from </w:t>
      </w:r>
      <w:r w:rsidR="006B7A3E">
        <w:t>SUPI-</w:t>
      </w:r>
      <w:r w:rsidR="00D24B6B">
        <w:t xml:space="preserve">2 </w:t>
      </w:r>
      <w:r>
        <w:t xml:space="preserve">of a DualSteer device including an indication that </w:t>
      </w:r>
      <w:r w:rsidR="002C0AC0">
        <w:t>"</w:t>
      </w:r>
      <w:r w:rsidRPr="00A05FDC">
        <w:t>PDU session is applicable for potential DualSteer switching</w:t>
      </w:r>
      <w:r>
        <w:t>",</w:t>
      </w:r>
      <w:r w:rsidR="00D24B6B">
        <w:t xml:space="preserve"> the Reg-ID and the linked PDU Session ID of SUPI-1,</w:t>
      </w:r>
      <w:r>
        <w:t xml:space="preserve"> the</w:t>
      </w:r>
      <w:r w:rsidRPr="007C1A2C">
        <w:t xml:space="preserve"> SMF</w:t>
      </w:r>
      <w:r>
        <w:t xml:space="preserve"> receives from </w:t>
      </w:r>
      <w:r w:rsidRPr="007C1A2C">
        <w:t>the</w:t>
      </w:r>
      <w:r>
        <w:t xml:space="preserve"> SM Subscription data of the</w:t>
      </w:r>
      <w:r w:rsidRPr="007C1A2C">
        <w:t xml:space="preserve"> Linked</w:t>
      </w:r>
      <w:r w:rsidR="006B7A3E">
        <w:t xml:space="preserve"> </w:t>
      </w:r>
      <w:r w:rsidRPr="007C1A2C">
        <w:t>SUPI</w:t>
      </w:r>
      <w:r w:rsidR="006B7A3E">
        <w:t>-</w:t>
      </w:r>
      <w:r w:rsidR="00D24B6B">
        <w:t xml:space="preserve">1 </w:t>
      </w:r>
      <w:r>
        <w:t>and</w:t>
      </w:r>
      <w:r w:rsidRPr="007C1A2C">
        <w:t xml:space="preserve"> </w:t>
      </w:r>
      <w:r>
        <w:t xml:space="preserve">corresponding </w:t>
      </w:r>
      <w:r w:rsidRPr="007C1A2C">
        <w:t>DNN, S-NSSAI</w:t>
      </w:r>
      <w:r>
        <w:t xml:space="preserve"> of the linked SUPI</w:t>
      </w:r>
      <w:r w:rsidR="006B7A3E">
        <w:t>-</w:t>
      </w:r>
      <w:r w:rsidR="00D24B6B">
        <w:t>1</w:t>
      </w:r>
      <w:r w:rsidRPr="007C1A2C">
        <w:t xml:space="preserve">. Based on </w:t>
      </w:r>
      <w:r w:rsidR="006B7A3E" w:rsidRPr="007C1A2C">
        <w:t>th</w:t>
      </w:r>
      <w:r w:rsidR="006B7A3E">
        <w:t>is information</w:t>
      </w:r>
      <w:r w:rsidR="00D24B6B">
        <w:t xml:space="preserve"> (i.e. the linked PDU Session ID</w:t>
      </w:r>
      <w:r w:rsidR="002C0AC0">
        <w:t xml:space="preserve"> of SUPI-1</w:t>
      </w:r>
      <w:r w:rsidR="00D24B6B">
        <w:t xml:space="preserve"> received from SUPI-</w:t>
      </w:r>
      <w:r w:rsidR="00D24B6B">
        <w:lastRenderedPageBreak/>
        <w:t>2 and SM subscription data)</w:t>
      </w:r>
      <w:r w:rsidRPr="007C1A2C">
        <w:t>, the SMF link</w:t>
      </w:r>
      <w:r w:rsidR="006B7A3E">
        <w:t>s</w:t>
      </w:r>
      <w:r w:rsidRPr="007C1A2C">
        <w:t xml:space="preserve"> the two PDU sessions from the two SUPIs of DualSteer device and select the same UPF</w:t>
      </w:r>
      <w:r w:rsidR="00D24B6B">
        <w:t xml:space="preserve"> to serve the PDU Session from SUPI-2</w:t>
      </w:r>
      <w:r w:rsidRPr="007C1A2C">
        <w:t>.</w:t>
      </w:r>
    </w:p>
    <w:p w14:paraId="07E8FDDD" w14:textId="33979204" w:rsidR="008F747A" w:rsidRDefault="008F747A" w:rsidP="0072453F">
      <w:r w:rsidRPr="008F747A">
        <w:t xml:space="preserve">The SMF provides DualSteer related information </w:t>
      </w:r>
      <w:r>
        <w:t xml:space="preserve">to the UPF </w:t>
      </w:r>
      <w:r w:rsidRPr="008F747A">
        <w:t>at PFCP session creation/modification</w:t>
      </w:r>
      <w:r>
        <w:t xml:space="preserve"> which include:</w:t>
      </w:r>
    </w:p>
    <w:p w14:paraId="45C9ED0E" w14:textId="1038BFFA" w:rsidR="008F747A" w:rsidRDefault="008F747A" w:rsidP="008F747A">
      <w:pPr>
        <w:pStyle w:val="B1"/>
      </w:pPr>
      <w:r>
        <w:t>-</w:t>
      </w:r>
      <w:r>
        <w:tab/>
      </w:r>
      <w:r w:rsidRPr="008F747A">
        <w:t>indication that the PFCP session is a DualSteer PFCP session</w:t>
      </w:r>
    </w:p>
    <w:p w14:paraId="29EE485F" w14:textId="34A18DA5" w:rsidR="008F747A" w:rsidRDefault="008F747A" w:rsidP="008F747A">
      <w:pPr>
        <w:pStyle w:val="B1"/>
      </w:pPr>
      <w:r>
        <w:t>-</w:t>
      </w:r>
      <w:r>
        <w:tab/>
        <w:t>information linking the two PFCP sessions of the two PDU Sessions</w:t>
      </w:r>
      <w:r>
        <w:tab/>
      </w:r>
    </w:p>
    <w:p w14:paraId="7D1AF809" w14:textId="2647AB25" w:rsidR="008F747A" w:rsidRDefault="008F747A" w:rsidP="008F747A">
      <w:r>
        <w:t xml:space="preserve">If the UPF is responsible for UE IP address allocation, based on the above information the UPF links the two PFCP sessions and assigns the same UE IP address for both the sessions. If </w:t>
      </w:r>
      <w:r w:rsidR="00B311DA">
        <w:t xml:space="preserve">the </w:t>
      </w:r>
      <w:r>
        <w:t>SMF is responsible for UE IP address</w:t>
      </w:r>
      <w:r w:rsidRPr="008F747A">
        <w:t xml:space="preserve"> </w:t>
      </w:r>
      <w:r>
        <w:t xml:space="preserve">allocation, then </w:t>
      </w:r>
      <w:r w:rsidRPr="008F747A">
        <w:t xml:space="preserve">the SMF provides the UPF with the UE IP address already assigned to the first PFCP session, when establishing the </w:t>
      </w:r>
      <w:r>
        <w:t>second</w:t>
      </w:r>
      <w:r w:rsidRPr="008F747A">
        <w:t xml:space="preserve"> PFCP session.</w:t>
      </w:r>
    </w:p>
    <w:p w14:paraId="55C6EC64" w14:textId="79ADBE53" w:rsidR="008F747A" w:rsidRDefault="001E1B81" w:rsidP="008F747A">
      <w:r>
        <w:t xml:space="preserve">The processing of DL packets by UPF is further </w:t>
      </w:r>
      <w:r w:rsidR="006C0FB5">
        <w:t xml:space="preserve">proposed to be </w:t>
      </w:r>
      <w:r>
        <w:t xml:space="preserve">enhanced to cope with two DualSteer PFCP sessions sharing the same </w:t>
      </w:r>
      <w:r w:rsidR="00B311DA">
        <w:t xml:space="preserve">UE </w:t>
      </w:r>
      <w:r>
        <w:t xml:space="preserve">IP address. The Packet Detection Rules (PDRs) provided to the UPF includes information linking the two PFCP sessions. When the UPF determines that a DL packet matches </w:t>
      </w:r>
      <w:r w:rsidR="00B311DA">
        <w:t xml:space="preserve">a </w:t>
      </w:r>
      <w:r>
        <w:t>PFCP session</w:t>
      </w:r>
      <w:r w:rsidR="006C0FB5">
        <w:t xml:space="preserve"> of a DualSteer PDU Session</w:t>
      </w:r>
      <w:r>
        <w:t xml:space="preserve"> and if the second PFCP session is also established, then the UPF </w:t>
      </w:r>
      <w:r w:rsidRPr="001E1B81">
        <w:t>match</w:t>
      </w:r>
      <w:r>
        <w:t>es</w:t>
      </w:r>
      <w:r w:rsidRPr="001E1B81">
        <w:t xml:space="preserve"> the DL packet with </w:t>
      </w:r>
      <w:r w:rsidR="00B311DA">
        <w:t xml:space="preserve">the DL PDR with </w:t>
      </w:r>
      <w:r w:rsidRPr="001E1B81">
        <w:t>the highest precedence among all DL PDRs of both PFCP sessions</w:t>
      </w:r>
      <w:r>
        <w:t xml:space="preserve"> and processes the DL packets accordingly.</w:t>
      </w:r>
    </w:p>
    <w:p w14:paraId="412E77E0" w14:textId="5B94C7E4" w:rsidR="00500FC4" w:rsidRDefault="00500FC4" w:rsidP="008F747A">
      <w:r>
        <w:t>Alternatively, t</w:t>
      </w:r>
      <w:r w:rsidRPr="00500FC4">
        <w:t xml:space="preserve">he SMF may provision common packet processing rules (e.g. DualSteer Rule, QER, URR) only once to the UPF, via either of the two PFCP sessions, while enabling these rules to apply to both PFCP sessions </w:t>
      </w:r>
      <w:r w:rsidR="006C0FB5">
        <w:t xml:space="preserve">of a DualSteer PDU Session </w:t>
      </w:r>
      <w:r w:rsidRPr="00500FC4">
        <w:t>e.g., by associating DL PDRs of both PFCP sessions with these common rules (e.g. DL PDRs of both PFCP sessions include the DualSteer Rule ID, QER ID, URR ID) or by explicitly indicating in the rule that the rule is applicable to any N4/PDU session of the Dual steer grouping. These common rules may be modified or deleted via the same PFCP session that was used to provision them, or via the other PFCP session. When one of the DualSteer PDU sessions is deleted, common rules are maintained. Common rules are only deleted when both DualSteer PDU sessions are deleted.</w:t>
      </w:r>
    </w:p>
    <w:p w14:paraId="233096D2" w14:textId="18180794" w:rsidR="009A2A5B" w:rsidRDefault="009A2A5B" w:rsidP="008F747A">
      <w:r>
        <w:t>U</w:t>
      </w:r>
      <w:r w:rsidRPr="009A2A5B">
        <w:t xml:space="preserve">pon detecting that the SMF serving the PFCP sessions </w:t>
      </w:r>
      <w:r w:rsidR="006C0FB5">
        <w:t xml:space="preserve">of a DualSteer PDU Session </w:t>
      </w:r>
      <w:r w:rsidRPr="009A2A5B">
        <w:t>is no longer responsive, the UPF move</w:t>
      </w:r>
      <w:r>
        <w:t>s</w:t>
      </w:r>
      <w:r w:rsidRPr="009A2A5B">
        <w:t xml:space="preserve"> both </w:t>
      </w:r>
      <w:r w:rsidR="006C0FB5">
        <w:t>the</w:t>
      </w:r>
      <w:r w:rsidR="006C0FB5" w:rsidRPr="009A2A5B">
        <w:t xml:space="preserve"> </w:t>
      </w:r>
      <w:r w:rsidRPr="009A2A5B">
        <w:t xml:space="preserve">PFCP sessions to a same alternative SMF of the SMF set. The UPF can leverage the DualSteer </w:t>
      </w:r>
      <w:r w:rsidR="0083577C">
        <w:t xml:space="preserve">related information above from the </w:t>
      </w:r>
      <w:r w:rsidRPr="009A2A5B">
        <w:t>PFCP Session to do so.</w:t>
      </w:r>
    </w:p>
    <w:p w14:paraId="3FA8213B" w14:textId="5113A0E3" w:rsidR="00500FC4" w:rsidRDefault="007C1A2C" w:rsidP="0072453F">
      <w:r w:rsidRPr="007C1A2C">
        <w:t xml:space="preserve">The SMF </w:t>
      </w:r>
      <w:r w:rsidR="00D20222">
        <w:t>also selects</w:t>
      </w:r>
      <w:r w:rsidRPr="007C1A2C">
        <w:t xml:space="preserve"> </w:t>
      </w:r>
      <w:r w:rsidR="00B311DA">
        <w:t xml:space="preserve">the </w:t>
      </w:r>
      <w:r w:rsidRPr="007C1A2C">
        <w:t>same PCF and provide</w:t>
      </w:r>
      <w:r w:rsidR="00500FC4">
        <w:t>s</w:t>
      </w:r>
      <w:r w:rsidRPr="007C1A2C">
        <w:t xml:space="preserve"> the DualSteer information to the PCF in SM policy association establishment</w:t>
      </w:r>
      <w:r w:rsidR="00500FC4">
        <w:t xml:space="preserve"> that include:</w:t>
      </w:r>
    </w:p>
    <w:p w14:paraId="1EE33D9F" w14:textId="56ABD4B6" w:rsidR="00500FC4" w:rsidRDefault="00500FC4" w:rsidP="00500FC4">
      <w:pPr>
        <w:pStyle w:val="B1"/>
      </w:pPr>
      <w:r>
        <w:t>-</w:t>
      </w:r>
      <w:r>
        <w:tab/>
        <w:t>Indication that the SM policy association relates to a DualSteer PDU Session</w:t>
      </w:r>
    </w:p>
    <w:p w14:paraId="561DD906" w14:textId="41D931EE" w:rsidR="00500FC4" w:rsidRDefault="00500FC4" w:rsidP="00500FC4">
      <w:pPr>
        <w:pStyle w:val="B1"/>
      </w:pPr>
      <w:r>
        <w:t>-</w:t>
      </w:r>
      <w:r>
        <w:tab/>
        <w:t>SUPI associated with the PDU Session and the linked SUPI of the DualSteer device</w:t>
      </w:r>
    </w:p>
    <w:p w14:paraId="2EAED907" w14:textId="1B7B5A2E" w:rsidR="00C16751" w:rsidRDefault="00C16751" w:rsidP="00500FC4">
      <w:pPr>
        <w:pStyle w:val="B1"/>
      </w:pPr>
      <w:r>
        <w:t>-</w:t>
      </w:r>
      <w:r>
        <w:tab/>
        <w:t>The Reg-ID associated with the SUPI</w:t>
      </w:r>
    </w:p>
    <w:p w14:paraId="027E9F68" w14:textId="2FC20E5F" w:rsidR="003F2B0E" w:rsidRDefault="00500FC4" w:rsidP="00500FC4">
      <w:pPr>
        <w:pStyle w:val="B1"/>
      </w:pPr>
      <w:r>
        <w:t>-</w:t>
      </w:r>
      <w:r>
        <w:tab/>
      </w:r>
      <w:r w:rsidRPr="00500FC4">
        <w:t xml:space="preserve">DualSteer ID </w:t>
      </w:r>
      <w:r w:rsidR="00C16751">
        <w:t>allocated for the SM Policy</w:t>
      </w:r>
      <w:r w:rsidRPr="00500FC4">
        <w:t xml:space="preserve"> </w:t>
      </w:r>
      <w:r w:rsidR="00C16751">
        <w:t xml:space="preserve">Association </w:t>
      </w:r>
      <w:r w:rsidRPr="00500FC4">
        <w:t xml:space="preserve">and </w:t>
      </w:r>
      <w:r w:rsidR="00C16751">
        <w:t xml:space="preserve">if available, </w:t>
      </w:r>
      <w:r w:rsidRPr="00500FC4">
        <w:t>a new Linked DualSteer ID set to the DualSteer ID of the SM Policy Association</w:t>
      </w:r>
      <w:r w:rsidR="00C16751">
        <w:t xml:space="preserve"> of the other PDU Session of the DualSteer session</w:t>
      </w:r>
      <w:r w:rsidRPr="00500FC4">
        <w:t xml:space="preserve">. </w:t>
      </w:r>
    </w:p>
    <w:p w14:paraId="3280852F" w14:textId="00799BE0" w:rsidR="00500FC4" w:rsidRDefault="003F2B0E" w:rsidP="003F2B0E">
      <w:pPr>
        <w:pStyle w:val="B2"/>
      </w:pPr>
      <w:r>
        <w:t>-</w:t>
      </w:r>
      <w:r>
        <w:tab/>
      </w:r>
      <w:r w:rsidR="00500FC4" w:rsidRPr="00500FC4">
        <w:t xml:space="preserve">Alternatively, the same DualSteer ID </w:t>
      </w:r>
      <w:r w:rsidR="00C16751">
        <w:t xml:space="preserve">can be </w:t>
      </w:r>
      <w:r w:rsidR="00500FC4" w:rsidRPr="00500FC4">
        <w:t>assigned to both DualSteer SM Policy Association</w:t>
      </w:r>
      <w:r w:rsidR="00C16751">
        <w:t>s and SMF may provide the same DualSteer ID during both the SM Policy Association Establishment</w:t>
      </w:r>
      <w:r w:rsidR="00500FC4" w:rsidRPr="00500FC4">
        <w:t>.</w:t>
      </w:r>
    </w:p>
    <w:p w14:paraId="6B535EEC" w14:textId="13FF91B2" w:rsidR="00F47E95" w:rsidRDefault="006A34F7" w:rsidP="0072453F">
      <w:r w:rsidRPr="006A34F7">
        <w:t xml:space="preserve">When the PCF provides PCC rules on a SM Policy Association it may indicate whether the PCC rule applies only to the corresponding PDU session or applies to </w:t>
      </w:r>
      <w:r w:rsidR="00D72EE0">
        <w:t xml:space="preserve">both </w:t>
      </w:r>
      <w:r w:rsidRPr="006A34F7">
        <w:t xml:space="preserve">PDU Sessions in the DualSteer bundle. When one of the DualSteer PDU sessions is deleted, common rules are maintained. Common rules are only deleted when </w:t>
      </w:r>
      <w:r w:rsidR="00D72EE0">
        <w:t xml:space="preserve">both </w:t>
      </w:r>
      <w:r w:rsidRPr="006A34F7">
        <w:t>DualSteer PDU sessions in the DualSteer bundle are deleted.</w:t>
      </w:r>
      <w:r>
        <w:t xml:space="preserve"> </w:t>
      </w:r>
      <w:r w:rsidR="00881E34">
        <w:t>A</w:t>
      </w:r>
      <w:r w:rsidR="00881E34" w:rsidRPr="00257DF1">
        <w:t xml:space="preserve">s multiple PDU sessions </w:t>
      </w:r>
      <w:r w:rsidR="00881E34">
        <w:t xml:space="preserve">related with a </w:t>
      </w:r>
      <w:r w:rsidR="00881E34" w:rsidRPr="0072383C">
        <w:t>DualSteer</w:t>
      </w:r>
      <w:r w:rsidR="00881E34">
        <w:t xml:space="preserve"> bundle and </w:t>
      </w:r>
      <w:r w:rsidR="00881E34" w:rsidRPr="00257DF1">
        <w:t>established on a (DNN, S</w:t>
      </w:r>
      <w:r w:rsidR="00881E34">
        <w:t xml:space="preserve">-NSSAI) share the same IP address, </w:t>
      </w:r>
      <w:r w:rsidR="00881E34" w:rsidRPr="00881E34">
        <w:t xml:space="preserve">the PCF shall be able </w:t>
      </w:r>
      <w:r w:rsidR="00D72EE0">
        <w:t xml:space="preserve">to </w:t>
      </w:r>
      <w:r w:rsidR="00D72EE0" w:rsidRPr="00881E34">
        <w:t xml:space="preserve">retrieve </w:t>
      </w:r>
      <w:r w:rsidR="00D72EE0">
        <w:t xml:space="preserve">both </w:t>
      </w:r>
      <w:r w:rsidR="00D72EE0" w:rsidRPr="00881E34">
        <w:t xml:space="preserve">PDU sessions part of the same DualSteer bundle </w:t>
      </w:r>
      <w:r w:rsidR="00881E34" w:rsidRPr="00881E34">
        <w:t>at session binding.</w:t>
      </w:r>
      <w:r w:rsidR="00F47E95" w:rsidRPr="00F47E95">
        <w:t xml:space="preserve"> </w:t>
      </w:r>
    </w:p>
    <w:p w14:paraId="76DB9829" w14:textId="5E5ED441" w:rsidR="006A34F7" w:rsidRDefault="00F47E95" w:rsidP="0072453F">
      <w:r w:rsidRPr="00F47E95">
        <w:t xml:space="preserve">Upon detecting that the SMF serving a PDU session of a DualSteer bundle is no longer responsive, the PCF shall move </w:t>
      </w:r>
      <w:proofErr w:type="gramStart"/>
      <w:r w:rsidR="00D72EE0">
        <w:t xml:space="preserve">both </w:t>
      </w:r>
      <w:r w:rsidRPr="00F47E95">
        <w:t>SM</w:t>
      </w:r>
      <w:proofErr w:type="gramEnd"/>
      <w:r w:rsidRPr="00F47E95">
        <w:t xml:space="preserve"> Policy Association related to this DualSteer bundle to a same alternative SMF of the SMF set. The PCF can leverage the DualSteer related information received at SM Policy Association creation/modification to determine all impacted SM Policy Associations.</w:t>
      </w:r>
    </w:p>
    <w:p w14:paraId="3D289CB1" w14:textId="04A68CE5" w:rsidR="008E524B" w:rsidRDefault="008E524B" w:rsidP="008E524B">
      <w:pPr>
        <w:pStyle w:val="Heading5"/>
        <w:rPr>
          <w:rFonts w:eastAsia="Malgun Gothic"/>
        </w:rPr>
      </w:pPr>
      <w:r>
        <w:rPr>
          <w:rFonts w:eastAsia="Malgun Gothic"/>
        </w:rPr>
        <w:t>6.</w:t>
      </w:r>
      <w:proofErr w:type="gramStart"/>
      <w:r>
        <w:rPr>
          <w:rFonts w:eastAsia="Malgun Gothic"/>
        </w:rPr>
        <w:t>1.X.</w:t>
      </w:r>
      <w:proofErr w:type="gramEnd"/>
      <w:r>
        <w:rPr>
          <w:rFonts w:eastAsia="Malgun Gothic"/>
        </w:rPr>
        <w:t>1.</w:t>
      </w:r>
      <w:r w:rsidR="000B5D60">
        <w:rPr>
          <w:rFonts w:eastAsia="Malgun Gothic"/>
        </w:rPr>
        <w:t>4</w:t>
      </w:r>
      <w:r>
        <w:rPr>
          <w:rFonts w:eastAsia="Malgun Gothic"/>
        </w:rPr>
        <w:tab/>
      </w:r>
      <w:r w:rsidR="00FF3216">
        <w:rPr>
          <w:rFonts w:eastAsia="Malgun Gothic"/>
        </w:rPr>
        <w:t xml:space="preserve">Policy </w:t>
      </w:r>
      <w:r w:rsidR="006104D6">
        <w:rPr>
          <w:rFonts w:eastAsia="Malgun Gothic"/>
        </w:rPr>
        <w:t>to support DualSteer</w:t>
      </w:r>
    </w:p>
    <w:p w14:paraId="3BB182CD" w14:textId="5825448C" w:rsidR="00701BD7" w:rsidRPr="001B7C50" w:rsidRDefault="00701BD7" w:rsidP="00701BD7">
      <w:r w:rsidRPr="001B7C50">
        <w:t xml:space="preserve">If dynamic PCC is to be used for </w:t>
      </w:r>
      <w:r>
        <w:t>DualSteer</w:t>
      </w:r>
      <w:r w:rsidRPr="001B7C50">
        <w:t xml:space="preserve">, the PCF may take </w:t>
      </w:r>
      <w:r>
        <w:t>DualSteer steering and switching</w:t>
      </w:r>
      <w:r w:rsidRPr="001B7C50">
        <w:t xml:space="preserve"> policy decisions and create PCC rules that contain </w:t>
      </w:r>
      <w:r>
        <w:t>the DualSteer</w:t>
      </w:r>
      <w:r w:rsidRPr="001B7C50">
        <w:t xml:space="preserve"> PDU Session Control information, which determines how the </w:t>
      </w:r>
      <w:proofErr w:type="gramStart"/>
      <w:r w:rsidRPr="001B7C50">
        <w:t>uplink</w:t>
      </w:r>
      <w:proofErr w:type="gramEnd"/>
      <w:r w:rsidRPr="001B7C50">
        <w:t xml:space="preserve"> and the downlink traffic should be distributed across the </w:t>
      </w:r>
      <w:r>
        <w:t xml:space="preserve">two </w:t>
      </w:r>
      <w:r w:rsidRPr="001B7C50">
        <w:t>3GPP accesses</w:t>
      </w:r>
      <w:r>
        <w:t xml:space="preserve"> from the two SUPIs associated with the DualSteer device</w:t>
      </w:r>
      <w:r w:rsidRPr="001B7C50">
        <w:t>. If dynamic PCC is not deployed, local policy in SMF is used.</w:t>
      </w:r>
    </w:p>
    <w:p w14:paraId="23F3BCA7" w14:textId="058A9F19" w:rsidR="00701BD7" w:rsidRPr="001B7C50" w:rsidRDefault="002C0AC0" w:rsidP="00701BD7">
      <w:r>
        <w:lastRenderedPageBreak/>
        <w:t>When t</w:t>
      </w:r>
      <w:r w:rsidR="00701BD7" w:rsidRPr="001B7C50">
        <w:t xml:space="preserve">he SMF receives the PCC rules </w:t>
      </w:r>
      <w:r w:rsidR="00701BD7">
        <w:t>with an indication that the rules apply for DualSteer</w:t>
      </w:r>
      <w:r>
        <w:t>,</w:t>
      </w:r>
      <w:r w:rsidR="00701BD7" w:rsidRPr="001B7C50">
        <w:t xml:space="preserve"> </w:t>
      </w:r>
      <w:r w:rsidR="00701BD7">
        <w:t xml:space="preserve">it </w:t>
      </w:r>
      <w:r w:rsidR="00701BD7" w:rsidRPr="001B7C50">
        <w:t xml:space="preserve">maps these rules into (a) </w:t>
      </w:r>
      <w:r w:rsidR="00701BD7">
        <w:t>DualSteer</w:t>
      </w:r>
      <w:r w:rsidR="00701BD7" w:rsidRPr="001B7C50">
        <w:t xml:space="preserve"> rules, which are sent to the UE, and (b) N4 rules, which are sent to the UPF. </w:t>
      </w:r>
      <w:r w:rsidR="00701BD7">
        <w:t>The DualSteer rules</w:t>
      </w:r>
      <w:r w:rsidR="00741138">
        <w:t xml:space="preserve"> received by the UE are further provided to the DualSteer layer and</w:t>
      </w:r>
      <w:r w:rsidR="00701BD7" w:rsidRPr="001B7C50">
        <w:t xml:space="preserve"> are applied by the </w:t>
      </w:r>
      <w:r w:rsidR="00741138">
        <w:t>DualSteer layer</w:t>
      </w:r>
      <w:r w:rsidR="00741138" w:rsidRPr="001B7C50">
        <w:t xml:space="preserve"> </w:t>
      </w:r>
      <w:r w:rsidR="00701BD7" w:rsidRPr="001B7C50">
        <w:t>to enforce the policy in the uplink</w:t>
      </w:r>
      <w:r w:rsidR="00AE3DCF">
        <w:t xml:space="preserve"> (UL)</w:t>
      </w:r>
      <w:r w:rsidR="00701BD7" w:rsidRPr="001B7C50">
        <w:t xml:space="preserve"> direction</w:t>
      </w:r>
      <w:r w:rsidR="00741138">
        <w:t>.</w:t>
      </w:r>
      <w:r w:rsidR="00701BD7" w:rsidRPr="001B7C50">
        <w:t xml:space="preserve"> </w:t>
      </w:r>
      <w:r w:rsidR="00741138">
        <w:t>T</w:t>
      </w:r>
      <w:r w:rsidR="00701BD7" w:rsidRPr="001B7C50">
        <w:t>he N4 Rules are applied by the UPF to enforce the policy in the downlink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6B7AB6" w:rsidRPr="001B7C50" w14:paraId="117D3FEE" w14:textId="77777777" w:rsidTr="007004C6">
        <w:trPr>
          <w:cantSplit/>
          <w:jc w:val="center"/>
        </w:trPr>
        <w:tc>
          <w:tcPr>
            <w:tcW w:w="1645" w:type="dxa"/>
            <w:shd w:val="clear" w:color="auto" w:fill="F2F2F2"/>
          </w:tcPr>
          <w:p w14:paraId="45193E2D" w14:textId="77777777" w:rsidR="006B7AB6" w:rsidRPr="001B7C50" w:rsidRDefault="006B7AB6" w:rsidP="007004C6">
            <w:pPr>
              <w:pStyle w:val="TAH"/>
            </w:pPr>
            <w:r w:rsidRPr="001B7C50">
              <w:t>Information name</w:t>
            </w:r>
          </w:p>
        </w:tc>
        <w:tc>
          <w:tcPr>
            <w:tcW w:w="2890" w:type="dxa"/>
            <w:shd w:val="clear" w:color="auto" w:fill="F2F2F2"/>
          </w:tcPr>
          <w:p w14:paraId="747318F0" w14:textId="77777777" w:rsidR="006B7AB6" w:rsidRPr="001B7C50" w:rsidRDefault="006B7AB6" w:rsidP="007004C6">
            <w:pPr>
              <w:pStyle w:val="TAH"/>
            </w:pPr>
            <w:r w:rsidRPr="001B7C50">
              <w:t>Description</w:t>
            </w:r>
          </w:p>
        </w:tc>
        <w:tc>
          <w:tcPr>
            <w:tcW w:w="1669" w:type="dxa"/>
            <w:shd w:val="clear" w:color="auto" w:fill="F2F2F2"/>
          </w:tcPr>
          <w:p w14:paraId="7E90B229" w14:textId="77777777" w:rsidR="006B7AB6" w:rsidRPr="001B7C50" w:rsidRDefault="006B7AB6" w:rsidP="007004C6">
            <w:pPr>
              <w:pStyle w:val="TAH"/>
            </w:pPr>
            <w:r w:rsidRPr="001B7C50">
              <w:t>Category</w:t>
            </w:r>
          </w:p>
        </w:tc>
        <w:tc>
          <w:tcPr>
            <w:tcW w:w="1937" w:type="dxa"/>
            <w:shd w:val="clear" w:color="auto" w:fill="F2F2F2"/>
          </w:tcPr>
          <w:p w14:paraId="100FBC38" w14:textId="77777777" w:rsidR="006B7AB6" w:rsidRPr="001B7C50" w:rsidRDefault="006B7AB6" w:rsidP="007004C6">
            <w:pPr>
              <w:pStyle w:val="TAH"/>
            </w:pPr>
            <w:r w:rsidRPr="001B7C50">
              <w:t>SMF permitted to modify in a PDU context</w:t>
            </w:r>
          </w:p>
        </w:tc>
        <w:tc>
          <w:tcPr>
            <w:tcW w:w="1490" w:type="dxa"/>
            <w:shd w:val="clear" w:color="auto" w:fill="F2F2F2"/>
          </w:tcPr>
          <w:p w14:paraId="46B4646B" w14:textId="77777777" w:rsidR="006B7AB6" w:rsidRPr="001B7C50" w:rsidRDefault="006B7AB6" w:rsidP="007004C6">
            <w:pPr>
              <w:pStyle w:val="TAH"/>
            </w:pPr>
            <w:r w:rsidRPr="001B7C50">
              <w:t>Scope</w:t>
            </w:r>
          </w:p>
        </w:tc>
      </w:tr>
      <w:tr w:rsidR="006B7AB6" w:rsidRPr="001B7C50" w14:paraId="35079305" w14:textId="77777777" w:rsidTr="007004C6">
        <w:trPr>
          <w:cantSplit/>
          <w:jc w:val="center"/>
        </w:trPr>
        <w:tc>
          <w:tcPr>
            <w:tcW w:w="1645" w:type="dxa"/>
            <w:shd w:val="clear" w:color="auto" w:fill="auto"/>
          </w:tcPr>
          <w:p w14:paraId="0D0A45E3" w14:textId="77777777" w:rsidR="006B7AB6" w:rsidRPr="001B7C50" w:rsidRDefault="006B7AB6" w:rsidP="007004C6">
            <w:pPr>
              <w:pStyle w:val="TAL"/>
              <w:rPr>
                <w:b/>
              </w:rPr>
            </w:pPr>
            <w:r w:rsidRPr="001B7C50">
              <w:rPr>
                <w:b/>
              </w:rPr>
              <w:t>Rule identifier</w:t>
            </w:r>
          </w:p>
        </w:tc>
        <w:tc>
          <w:tcPr>
            <w:tcW w:w="2890" w:type="dxa"/>
            <w:shd w:val="clear" w:color="auto" w:fill="auto"/>
          </w:tcPr>
          <w:p w14:paraId="5E27C053" w14:textId="1724293C" w:rsidR="006B7AB6" w:rsidRPr="001B7C50" w:rsidRDefault="006B7AB6" w:rsidP="007004C6">
            <w:pPr>
              <w:pStyle w:val="TAL"/>
            </w:pPr>
            <w:r w:rsidRPr="001B7C50">
              <w:t xml:space="preserve">Unique identifier to identify the </w:t>
            </w:r>
            <w:r>
              <w:t>DualSteer</w:t>
            </w:r>
            <w:r w:rsidRPr="001B7C50">
              <w:t xml:space="preserve"> Rule</w:t>
            </w:r>
          </w:p>
        </w:tc>
        <w:tc>
          <w:tcPr>
            <w:tcW w:w="1669" w:type="dxa"/>
            <w:shd w:val="clear" w:color="auto" w:fill="auto"/>
          </w:tcPr>
          <w:p w14:paraId="360A0619" w14:textId="77777777" w:rsidR="006B7AB6" w:rsidRPr="001B7C50" w:rsidRDefault="006B7AB6" w:rsidP="007004C6">
            <w:pPr>
              <w:pStyle w:val="TAL"/>
            </w:pPr>
            <w:r w:rsidRPr="001B7C50">
              <w:t>Mandatory</w:t>
            </w:r>
          </w:p>
        </w:tc>
        <w:tc>
          <w:tcPr>
            <w:tcW w:w="1937" w:type="dxa"/>
            <w:shd w:val="clear" w:color="auto" w:fill="auto"/>
          </w:tcPr>
          <w:p w14:paraId="3998ADAC" w14:textId="77777777" w:rsidR="006B7AB6" w:rsidRPr="001B7C50" w:rsidRDefault="006B7AB6" w:rsidP="007004C6">
            <w:pPr>
              <w:pStyle w:val="TAL"/>
            </w:pPr>
            <w:r w:rsidRPr="001B7C50">
              <w:t>No</w:t>
            </w:r>
          </w:p>
        </w:tc>
        <w:tc>
          <w:tcPr>
            <w:tcW w:w="1490" w:type="dxa"/>
            <w:shd w:val="clear" w:color="auto" w:fill="auto"/>
          </w:tcPr>
          <w:p w14:paraId="314B68FE" w14:textId="77777777" w:rsidR="006B7AB6" w:rsidRPr="001B7C50" w:rsidRDefault="006B7AB6" w:rsidP="007004C6">
            <w:pPr>
              <w:pStyle w:val="TAL"/>
            </w:pPr>
            <w:r w:rsidRPr="001B7C50">
              <w:t>PDU context</w:t>
            </w:r>
          </w:p>
        </w:tc>
      </w:tr>
      <w:tr w:rsidR="006B7AB6" w:rsidRPr="001B7C50" w14:paraId="25E11870" w14:textId="77777777" w:rsidTr="007004C6">
        <w:trPr>
          <w:cantSplit/>
          <w:jc w:val="center"/>
        </w:trPr>
        <w:tc>
          <w:tcPr>
            <w:tcW w:w="1645" w:type="dxa"/>
            <w:shd w:val="clear" w:color="auto" w:fill="auto"/>
          </w:tcPr>
          <w:p w14:paraId="7E9FE9E0" w14:textId="77777777" w:rsidR="006B7AB6" w:rsidRPr="001B7C50" w:rsidRDefault="006B7AB6" w:rsidP="007004C6">
            <w:pPr>
              <w:pStyle w:val="TAL"/>
            </w:pPr>
            <w:r w:rsidRPr="001B7C50">
              <w:t>Rule Precedence</w:t>
            </w:r>
          </w:p>
        </w:tc>
        <w:tc>
          <w:tcPr>
            <w:tcW w:w="2890" w:type="dxa"/>
            <w:shd w:val="clear" w:color="auto" w:fill="auto"/>
          </w:tcPr>
          <w:p w14:paraId="57DC2604" w14:textId="3D509717" w:rsidR="006B7AB6" w:rsidRPr="001B7C50" w:rsidRDefault="006B7AB6" w:rsidP="007004C6">
            <w:pPr>
              <w:pStyle w:val="TAL"/>
            </w:pPr>
            <w:r w:rsidRPr="001B7C50">
              <w:t xml:space="preserve">Determines the order in which the </w:t>
            </w:r>
            <w:r>
              <w:t>DualSteer</w:t>
            </w:r>
            <w:r w:rsidRPr="001B7C50">
              <w:t xml:space="preserve"> rule is evaluated </w:t>
            </w:r>
            <w:r>
              <w:t>by the DualSteer device.</w:t>
            </w:r>
          </w:p>
        </w:tc>
        <w:tc>
          <w:tcPr>
            <w:tcW w:w="1669" w:type="dxa"/>
            <w:shd w:val="clear" w:color="auto" w:fill="auto"/>
          </w:tcPr>
          <w:p w14:paraId="42252D6D" w14:textId="77777777" w:rsidR="00D05948" w:rsidRDefault="006B7AB6" w:rsidP="007004C6">
            <w:pPr>
              <w:pStyle w:val="TAL"/>
            </w:pPr>
            <w:r w:rsidRPr="001B7C50">
              <w:t>Mandatory</w:t>
            </w:r>
          </w:p>
          <w:p w14:paraId="4FAF00FB" w14:textId="76B613DE" w:rsidR="006B7AB6" w:rsidRPr="001B7C50" w:rsidRDefault="00D05948" w:rsidP="007004C6">
            <w:pPr>
              <w:pStyle w:val="TAL"/>
            </w:pPr>
            <w:r w:rsidRPr="001B7C50">
              <w:t>(NOTE 1)</w:t>
            </w:r>
          </w:p>
        </w:tc>
        <w:tc>
          <w:tcPr>
            <w:tcW w:w="1937" w:type="dxa"/>
            <w:shd w:val="clear" w:color="auto" w:fill="auto"/>
          </w:tcPr>
          <w:p w14:paraId="07C58377" w14:textId="77777777" w:rsidR="006B7AB6" w:rsidRPr="001B7C50" w:rsidRDefault="006B7AB6" w:rsidP="007004C6">
            <w:pPr>
              <w:pStyle w:val="TAL"/>
            </w:pPr>
            <w:r w:rsidRPr="001B7C50">
              <w:t>Yes</w:t>
            </w:r>
          </w:p>
        </w:tc>
        <w:tc>
          <w:tcPr>
            <w:tcW w:w="1490" w:type="dxa"/>
            <w:shd w:val="clear" w:color="auto" w:fill="auto"/>
          </w:tcPr>
          <w:p w14:paraId="3F511D62" w14:textId="77777777" w:rsidR="006B7AB6" w:rsidRPr="001B7C50" w:rsidRDefault="006B7AB6" w:rsidP="007004C6">
            <w:pPr>
              <w:pStyle w:val="TAL"/>
            </w:pPr>
            <w:r w:rsidRPr="001B7C50">
              <w:t>PDU context</w:t>
            </w:r>
          </w:p>
        </w:tc>
      </w:tr>
      <w:tr w:rsidR="006B7AB6" w:rsidRPr="001B7C50" w14:paraId="1EC4036B" w14:textId="77777777" w:rsidTr="007004C6">
        <w:trPr>
          <w:cantSplit/>
          <w:jc w:val="center"/>
        </w:trPr>
        <w:tc>
          <w:tcPr>
            <w:tcW w:w="1645" w:type="dxa"/>
            <w:shd w:val="clear" w:color="auto" w:fill="auto"/>
          </w:tcPr>
          <w:p w14:paraId="47734060" w14:textId="77777777" w:rsidR="006B7AB6" w:rsidRPr="001B7C50" w:rsidRDefault="006B7AB6" w:rsidP="007004C6">
            <w:pPr>
              <w:pStyle w:val="TAL"/>
            </w:pPr>
            <w:r w:rsidRPr="001B7C50">
              <w:rPr>
                <w:b/>
              </w:rPr>
              <w:t>Traffic Descriptor</w:t>
            </w:r>
          </w:p>
        </w:tc>
        <w:tc>
          <w:tcPr>
            <w:tcW w:w="2890" w:type="dxa"/>
            <w:shd w:val="clear" w:color="auto" w:fill="auto"/>
          </w:tcPr>
          <w:p w14:paraId="2B798BDA" w14:textId="39CA0A26" w:rsidR="006B7AB6" w:rsidRPr="001B7C50" w:rsidRDefault="006B7AB6" w:rsidP="007004C6">
            <w:pPr>
              <w:pStyle w:val="TAL"/>
            </w:pPr>
            <w:r w:rsidRPr="001B7C50">
              <w:rPr>
                <w:i/>
              </w:rPr>
              <w:t xml:space="preserve">This part defines the Traffic descriptor components for the </w:t>
            </w:r>
            <w:r w:rsidR="003278D0">
              <w:rPr>
                <w:i/>
              </w:rPr>
              <w:t>DualSteer</w:t>
            </w:r>
            <w:r w:rsidRPr="001B7C50">
              <w:rPr>
                <w:i/>
              </w:rPr>
              <w:t xml:space="preserve"> rule.</w:t>
            </w:r>
          </w:p>
        </w:tc>
        <w:tc>
          <w:tcPr>
            <w:tcW w:w="1669" w:type="dxa"/>
            <w:shd w:val="clear" w:color="auto" w:fill="auto"/>
          </w:tcPr>
          <w:p w14:paraId="4C632179" w14:textId="005B40DE" w:rsidR="006B7AB6" w:rsidRPr="001B7C50" w:rsidRDefault="006B7AB6" w:rsidP="007004C6">
            <w:pPr>
              <w:pStyle w:val="TAL"/>
            </w:pPr>
            <w:r w:rsidRPr="001B7C50">
              <w:t>Mandatory</w:t>
            </w:r>
          </w:p>
        </w:tc>
        <w:tc>
          <w:tcPr>
            <w:tcW w:w="1937" w:type="dxa"/>
            <w:shd w:val="clear" w:color="auto" w:fill="auto"/>
          </w:tcPr>
          <w:p w14:paraId="1207EC36" w14:textId="77777777" w:rsidR="006B7AB6" w:rsidRPr="001B7C50" w:rsidRDefault="006B7AB6" w:rsidP="007004C6">
            <w:pPr>
              <w:pStyle w:val="TAL"/>
            </w:pPr>
          </w:p>
        </w:tc>
        <w:tc>
          <w:tcPr>
            <w:tcW w:w="1490" w:type="dxa"/>
            <w:shd w:val="clear" w:color="auto" w:fill="auto"/>
          </w:tcPr>
          <w:p w14:paraId="54FD9182" w14:textId="77777777" w:rsidR="006B7AB6" w:rsidRPr="001B7C50" w:rsidRDefault="006B7AB6" w:rsidP="007004C6">
            <w:pPr>
              <w:pStyle w:val="TAL"/>
            </w:pPr>
          </w:p>
        </w:tc>
      </w:tr>
      <w:tr w:rsidR="006B7AB6" w:rsidRPr="001B7C50" w14:paraId="34EF8EB0" w14:textId="77777777" w:rsidTr="007004C6">
        <w:trPr>
          <w:cantSplit/>
          <w:jc w:val="center"/>
        </w:trPr>
        <w:tc>
          <w:tcPr>
            <w:tcW w:w="1645" w:type="dxa"/>
            <w:shd w:val="clear" w:color="auto" w:fill="auto"/>
          </w:tcPr>
          <w:p w14:paraId="60C3D585" w14:textId="77777777" w:rsidR="006B7AB6" w:rsidRPr="001B7C50" w:rsidRDefault="006B7AB6" w:rsidP="007004C6">
            <w:pPr>
              <w:pStyle w:val="TAL"/>
              <w:rPr>
                <w:b/>
              </w:rPr>
            </w:pPr>
            <w:r w:rsidRPr="001B7C50">
              <w:t>Application descriptors</w:t>
            </w:r>
          </w:p>
        </w:tc>
        <w:tc>
          <w:tcPr>
            <w:tcW w:w="2890" w:type="dxa"/>
            <w:shd w:val="clear" w:color="auto" w:fill="auto"/>
          </w:tcPr>
          <w:p w14:paraId="53E32B41" w14:textId="7F23ED57" w:rsidR="006B7AB6" w:rsidRPr="001B7C50" w:rsidRDefault="006B7AB6" w:rsidP="007004C6">
            <w:pPr>
              <w:pStyle w:val="TAL"/>
              <w:rPr>
                <w:i/>
              </w:rPr>
            </w:pPr>
            <w:r w:rsidRPr="001B7C50">
              <w:t>One or more application identities that identify the application(s) generating the traffic.</w:t>
            </w:r>
          </w:p>
        </w:tc>
        <w:tc>
          <w:tcPr>
            <w:tcW w:w="1669" w:type="dxa"/>
            <w:shd w:val="clear" w:color="auto" w:fill="auto"/>
          </w:tcPr>
          <w:p w14:paraId="4CFF3195" w14:textId="77777777" w:rsidR="006B7AB6" w:rsidRPr="001B7C50" w:rsidRDefault="006B7AB6" w:rsidP="007004C6">
            <w:pPr>
              <w:pStyle w:val="TAL"/>
            </w:pPr>
            <w:r w:rsidRPr="001B7C50">
              <w:t>Optional</w:t>
            </w:r>
          </w:p>
        </w:tc>
        <w:tc>
          <w:tcPr>
            <w:tcW w:w="1937" w:type="dxa"/>
            <w:shd w:val="clear" w:color="auto" w:fill="auto"/>
          </w:tcPr>
          <w:p w14:paraId="751DFA37" w14:textId="77777777" w:rsidR="006B7AB6" w:rsidRPr="001B7C50" w:rsidRDefault="006B7AB6" w:rsidP="007004C6">
            <w:pPr>
              <w:pStyle w:val="TAL"/>
            </w:pPr>
            <w:r w:rsidRPr="001B7C50">
              <w:t>Yes</w:t>
            </w:r>
          </w:p>
        </w:tc>
        <w:tc>
          <w:tcPr>
            <w:tcW w:w="1490" w:type="dxa"/>
            <w:shd w:val="clear" w:color="auto" w:fill="auto"/>
          </w:tcPr>
          <w:p w14:paraId="1A150F10" w14:textId="77777777" w:rsidR="006B7AB6" w:rsidRPr="001B7C50" w:rsidRDefault="006B7AB6" w:rsidP="007004C6">
            <w:pPr>
              <w:pStyle w:val="TAL"/>
            </w:pPr>
            <w:r w:rsidRPr="001B7C50">
              <w:t>PDU context</w:t>
            </w:r>
          </w:p>
        </w:tc>
      </w:tr>
      <w:tr w:rsidR="006B7AB6" w:rsidRPr="001B7C50" w14:paraId="7ED72316" w14:textId="77777777" w:rsidTr="007004C6">
        <w:trPr>
          <w:cantSplit/>
          <w:jc w:val="center"/>
        </w:trPr>
        <w:tc>
          <w:tcPr>
            <w:tcW w:w="1645" w:type="dxa"/>
            <w:shd w:val="clear" w:color="auto" w:fill="auto"/>
          </w:tcPr>
          <w:p w14:paraId="6541C06A" w14:textId="77777777" w:rsidR="006B7AB6" w:rsidRPr="001B7C50" w:rsidRDefault="006B7AB6" w:rsidP="007004C6">
            <w:pPr>
              <w:pStyle w:val="TAL"/>
            </w:pPr>
            <w:r w:rsidRPr="001B7C50">
              <w:t>IP descriptors</w:t>
            </w:r>
          </w:p>
          <w:p w14:paraId="267F917A" w14:textId="77777777" w:rsidR="006B7AB6" w:rsidRPr="001B7C50" w:rsidRDefault="006B7AB6" w:rsidP="007004C6">
            <w:pPr>
              <w:pStyle w:val="TAL"/>
            </w:pPr>
            <w:r w:rsidRPr="001B7C50">
              <w:t>(NOTE 4)</w:t>
            </w:r>
          </w:p>
        </w:tc>
        <w:tc>
          <w:tcPr>
            <w:tcW w:w="2890" w:type="dxa"/>
            <w:shd w:val="clear" w:color="auto" w:fill="auto"/>
          </w:tcPr>
          <w:p w14:paraId="06FCCF8A" w14:textId="77777777" w:rsidR="006B7AB6" w:rsidRPr="001B7C50" w:rsidRDefault="006B7AB6" w:rsidP="007004C6">
            <w:pPr>
              <w:pStyle w:val="TAL"/>
            </w:pPr>
            <w:r w:rsidRPr="001B7C50">
              <w:t>One or more 5-tuples that identify the destination of IP traffic.</w:t>
            </w:r>
          </w:p>
        </w:tc>
        <w:tc>
          <w:tcPr>
            <w:tcW w:w="1669" w:type="dxa"/>
            <w:shd w:val="clear" w:color="auto" w:fill="auto"/>
          </w:tcPr>
          <w:p w14:paraId="2BB288EC" w14:textId="77777777" w:rsidR="006B7AB6" w:rsidRPr="001B7C50" w:rsidRDefault="006B7AB6" w:rsidP="007004C6">
            <w:pPr>
              <w:pStyle w:val="TAL"/>
            </w:pPr>
            <w:r w:rsidRPr="001B7C50">
              <w:t>Optional</w:t>
            </w:r>
          </w:p>
        </w:tc>
        <w:tc>
          <w:tcPr>
            <w:tcW w:w="1937" w:type="dxa"/>
            <w:shd w:val="clear" w:color="auto" w:fill="auto"/>
          </w:tcPr>
          <w:p w14:paraId="7B3B8A84" w14:textId="77777777" w:rsidR="006B7AB6" w:rsidRPr="001B7C50" w:rsidRDefault="006B7AB6" w:rsidP="007004C6">
            <w:pPr>
              <w:pStyle w:val="TAL"/>
            </w:pPr>
            <w:r w:rsidRPr="001B7C50">
              <w:t>Yes</w:t>
            </w:r>
          </w:p>
        </w:tc>
        <w:tc>
          <w:tcPr>
            <w:tcW w:w="1490" w:type="dxa"/>
            <w:shd w:val="clear" w:color="auto" w:fill="auto"/>
          </w:tcPr>
          <w:p w14:paraId="363DE06A" w14:textId="77777777" w:rsidR="006B7AB6" w:rsidRPr="001B7C50" w:rsidRDefault="006B7AB6" w:rsidP="007004C6">
            <w:pPr>
              <w:pStyle w:val="TAL"/>
            </w:pPr>
            <w:r w:rsidRPr="001B7C50">
              <w:t>PDU context</w:t>
            </w:r>
          </w:p>
        </w:tc>
      </w:tr>
      <w:tr w:rsidR="006B7AB6" w:rsidRPr="001B7C50" w14:paraId="7457C2C8" w14:textId="77777777" w:rsidTr="007004C6">
        <w:trPr>
          <w:cantSplit/>
          <w:jc w:val="center"/>
        </w:trPr>
        <w:tc>
          <w:tcPr>
            <w:tcW w:w="1645" w:type="dxa"/>
            <w:shd w:val="clear" w:color="auto" w:fill="auto"/>
          </w:tcPr>
          <w:p w14:paraId="1E6A085E" w14:textId="77777777" w:rsidR="006B7AB6" w:rsidRPr="001B7C50" w:rsidRDefault="006B7AB6" w:rsidP="007004C6">
            <w:pPr>
              <w:pStyle w:val="TAL"/>
            </w:pPr>
            <w:r w:rsidRPr="001B7C50">
              <w:t>Non-IP descriptors</w:t>
            </w:r>
          </w:p>
          <w:p w14:paraId="64CFBDE9" w14:textId="77777777" w:rsidR="006B7AB6" w:rsidRPr="001B7C50" w:rsidRDefault="006B7AB6" w:rsidP="007004C6">
            <w:pPr>
              <w:pStyle w:val="TAL"/>
            </w:pPr>
            <w:r w:rsidRPr="001B7C50">
              <w:t>(NOTE 4)</w:t>
            </w:r>
          </w:p>
        </w:tc>
        <w:tc>
          <w:tcPr>
            <w:tcW w:w="2890" w:type="dxa"/>
            <w:shd w:val="clear" w:color="auto" w:fill="auto"/>
          </w:tcPr>
          <w:p w14:paraId="10B58397" w14:textId="77777777" w:rsidR="006B7AB6" w:rsidRPr="001B7C50" w:rsidRDefault="006B7AB6" w:rsidP="007004C6">
            <w:pPr>
              <w:pStyle w:val="TAL"/>
            </w:pPr>
            <w:r w:rsidRPr="001B7C50">
              <w:t>One or more descriptors that identify the destination of non-IP traffic, i.e. of Ethernet traffic.</w:t>
            </w:r>
          </w:p>
        </w:tc>
        <w:tc>
          <w:tcPr>
            <w:tcW w:w="1669" w:type="dxa"/>
            <w:shd w:val="clear" w:color="auto" w:fill="auto"/>
          </w:tcPr>
          <w:p w14:paraId="1E85F992" w14:textId="77777777" w:rsidR="006B7AB6" w:rsidRPr="001B7C50" w:rsidRDefault="006B7AB6" w:rsidP="007004C6">
            <w:pPr>
              <w:pStyle w:val="TAL"/>
            </w:pPr>
            <w:r w:rsidRPr="001B7C50">
              <w:t>Optional</w:t>
            </w:r>
          </w:p>
        </w:tc>
        <w:tc>
          <w:tcPr>
            <w:tcW w:w="1937" w:type="dxa"/>
            <w:shd w:val="clear" w:color="auto" w:fill="auto"/>
          </w:tcPr>
          <w:p w14:paraId="14C414FB" w14:textId="77777777" w:rsidR="006B7AB6" w:rsidRPr="001B7C50" w:rsidRDefault="006B7AB6" w:rsidP="007004C6">
            <w:pPr>
              <w:pStyle w:val="TAL"/>
            </w:pPr>
            <w:r w:rsidRPr="001B7C50">
              <w:t>Yes</w:t>
            </w:r>
          </w:p>
        </w:tc>
        <w:tc>
          <w:tcPr>
            <w:tcW w:w="1490" w:type="dxa"/>
            <w:shd w:val="clear" w:color="auto" w:fill="auto"/>
          </w:tcPr>
          <w:p w14:paraId="4165AAD7" w14:textId="77777777" w:rsidR="006B7AB6" w:rsidRPr="001B7C50" w:rsidRDefault="006B7AB6" w:rsidP="007004C6">
            <w:pPr>
              <w:pStyle w:val="TAL"/>
            </w:pPr>
            <w:r w:rsidRPr="001B7C50">
              <w:t>PDU context</w:t>
            </w:r>
          </w:p>
        </w:tc>
      </w:tr>
      <w:tr w:rsidR="006B7AB6" w:rsidRPr="001B7C50" w14:paraId="46664EE0" w14:textId="77777777" w:rsidTr="007004C6">
        <w:trPr>
          <w:cantSplit/>
          <w:jc w:val="center"/>
        </w:trPr>
        <w:tc>
          <w:tcPr>
            <w:tcW w:w="1645" w:type="dxa"/>
            <w:shd w:val="clear" w:color="auto" w:fill="auto"/>
          </w:tcPr>
          <w:p w14:paraId="65D87A33" w14:textId="2B88E03D" w:rsidR="006B7AB6" w:rsidRPr="001B7C50" w:rsidRDefault="006B7AB6" w:rsidP="007004C6">
            <w:pPr>
              <w:pStyle w:val="TAL"/>
            </w:pPr>
            <w:r>
              <w:rPr>
                <w:b/>
              </w:rPr>
              <w:t xml:space="preserve">DualSteer </w:t>
            </w:r>
            <w:r w:rsidRPr="001B7C50">
              <w:rPr>
                <w:b/>
              </w:rPr>
              <w:t>Access Selection Descriptor</w:t>
            </w:r>
          </w:p>
        </w:tc>
        <w:tc>
          <w:tcPr>
            <w:tcW w:w="2890" w:type="dxa"/>
            <w:shd w:val="clear" w:color="auto" w:fill="auto"/>
          </w:tcPr>
          <w:p w14:paraId="3CD4E6FF" w14:textId="77777777" w:rsidR="006B7AB6" w:rsidRPr="001B7C50" w:rsidRDefault="006B7AB6" w:rsidP="007004C6">
            <w:pPr>
              <w:pStyle w:val="TAL"/>
            </w:pPr>
            <w:r w:rsidRPr="001B7C50">
              <w:rPr>
                <w:i/>
              </w:rPr>
              <w:t>This part defines the Access Selection Descriptor components for the ATSSS rule.</w:t>
            </w:r>
          </w:p>
        </w:tc>
        <w:tc>
          <w:tcPr>
            <w:tcW w:w="1669" w:type="dxa"/>
            <w:shd w:val="clear" w:color="auto" w:fill="auto"/>
          </w:tcPr>
          <w:p w14:paraId="4EAE90C3" w14:textId="77777777" w:rsidR="006B7AB6" w:rsidRPr="001B7C50" w:rsidRDefault="006B7AB6" w:rsidP="007004C6">
            <w:pPr>
              <w:pStyle w:val="TAL"/>
            </w:pPr>
            <w:r w:rsidRPr="001B7C50">
              <w:t>Mandatory</w:t>
            </w:r>
          </w:p>
        </w:tc>
        <w:tc>
          <w:tcPr>
            <w:tcW w:w="1937" w:type="dxa"/>
            <w:shd w:val="clear" w:color="auto" w:fill="auto"/>
          </w:tcPr>
          <w:p w14:paraId="19F477A9" w14:textId="77777777" w:rsidR="006B7AB6" w:rsidRPr="001B7C50" w:rsidRDefault="006B7AB6" w:rsidP="007004C6">
            <w:pPr>
              <w:pStyle w:val="TAL"/>
            </w:pPr>
          </w:p>
        </w:tc>
        <w:tc>
          <w:tcPr>
            <w:tcW w:w="1490" w:type="dxa"/>
            <w:shd w:val="clear" w:color="auto" w:fill="auto"/>
          </w:tcPr>
          <w:p w14:paraId="529F5AAC" w14:textId="77777777" w:rsidR="006B7AB6" w:rsidRPr="001B7C50" w:rsidRDefault="006B7AB6" w:rsidP="007004C6">
            <w:pPr>
              <w:pStyle w:val="TAL"/>
            </w:pPr>
          </w:p>
        </w:tc>
      </w:tr>
      <w:tr w:rsidR="006B7AB6" w:rsidRPr="001B7C50" w14:paraId="2B6B78C1" w14:textId="77777777" w:rsidTr="007004C6">
        <w:trPr>
          <w:cantSplit/>
          <w:jc w:val="center"/>
        </w:trPr>
        <w:tc>
          <w:tcPr>
            <w:tcW w:w="1645" w:type="dxa"/>
            <w:shd w:val="clear" w:color="auto" w:fill="auto"/>
          </w:tcPr>
          <w:p w14:paraId="5DECD1C6" w14:textId="77777777" w:rsidR="006B7AB6" w:rsidRPr="001B7C50" w:rsidRDefault="006B7AB6" w:rsidP="007004C6">
            <w:pPr>
              <w:pStyle w:val="TAL"/>
            </w:pPr>
            <w:r w:rsidRPr="001B7C50">
              <w:t>Steering Mode</w:t>
            </w:r>
          </w:p>
        </w:tc>
        <w:tc>
          <w:tcPr>
            <w:tcW w:w="2890" w:type="dxa"/>
            <w:shd w:val="clear" w:color="auto" w:fill="auto"/>
          </w:tcPr>
          <w:p w14:paraId="61387012" w14:textId="77777777" w:rsidR="006B7AB6" w:rsidRPr="001B7C50" w:rsidRDefault="006B7AB6" w:rsidP="007004C6">
            <w:pPr>
              <w:pStyle w:val="TAL"/>
            </w:pPr>
            <w:r w:rsidRPr="001B7C50">
              <w:t>Identifies the steering mode that should be applied for the matching traffic and associated parameters.</w:t>
            </w:r>
          </w:p>
        </w:tc>
        <w:tc>
          <w:tcPr>
            <w:tcW w:w="1669" w:type="dxa"/>
            <w:shd w:val="clear" w:color="auto" w:fill="auto"/>
          </w:tcPr>
          <w:p w14:paraId="4FF6367C" w14:textId="3D395E0B" w:rsidR="006B7AB6" w:rsidRPr="001B7C50" w:rsidRDefault="006B7AB6" w:rsidP="007004C6">
            <w:pPr>
              <w:pStyle w:val="TAL"/>
            </w:pPr>
            <w:r w:rsidRPr="001B7C50">
              <w:t>Mandatory</w:t>
            </w:r>
          </w:p>
        </w:tc>
        <w:tc>
          <w:tcPr>
            <w:tcW w:w="1937" w:type="dxa"/>
            <w:shd w:val="clear" w:color="auto" w:fill="auto"/>
          </w:tcPr>
          <w:p w14:paraId="33951A26" w14:textId="77777777" w:rsidR="006B7AB6" w:rsidRPr="001B7C50" w:rsidRDefault="006B7AB6" w:rsidP="007004C6">
            <w:pPr>
              <w:pStyle w:val="TAL"/>
            </w:pPr>
            <w:r w:rsidRPr="001B7C50">
              <w:rPr>
                <w:lang w:eastAsia="zh-CN"/>
              </w:rPr>
              <w:t>Yes</w:t>
            </w:r>
          </w:p>
        </w:tc>
        <w:tc>
          <w:tcPr>
            <w:tcW w:w="1490" w:type="dxa"/>
            <w:shd w:val="clear" w:color="auto" w:fill="auto"/>
          </w:tcPr>
          <w:p w14:paraId="7A18FB3E" w14:textId="77777777" w:rsidR="006B7AB6" w:rsidRPr="001B7C50" w:rsidRDefault="006B7AB6" w:rsidP="007004C6">
            <w:pPr>
              <w:pStyle w:val="TAL"/>
            </w:pPr>
            <w:r w:rsidRPr="001B7C50">
              <w:t>PDU context</w:t>
            </w:r>
          </w:p>
        </w:tc>
      </w:tr>
      <w:tr w:rsidR="006B7AB6" w:rsidRPr="001B7C50" w14:paraId="6E9ACFA7" w14:textId="77777777" w:rsidTr="007004C6">
        <w:trPr>
          <w:cantSplit/>
          <w:jc w:val="center"/>
        </w:trPr>
        <w:tc>
          <w:tcPr>
            <w:tcW w:w="9631" w:type="dxa"/>
            <w:gridSpan w:val="5"/>
            <w:shd w:val="clear" w:color="auto" w:fill="auto"/>
          </w:tcPr>
          <w:p w14:paraId="7EC8AFEE" w14:textId="57DD66D8" w:rsidR="006B7AB6" w:rsidRPr="001B7C50" w:rsidRDefault="006B7AB6" w:rsidP="007004C6">
            <w:pPr>
              <w:pStyle w:val="TAN"/>
            </w:pPr>
            <w:r w:rsidRPr="001B7C50">
              <w:t>NOTE 1:</w:t>
            </w:r>
            <w:r w:rsidRPr="001B7C50">
              <w:tab/>
              <w:t xml:space="preserve">Each </w:t>
            </w:r>
            <w:r w:rsidR="00305682">
              <w:t>DualSteer</w:t>
            </w:r>
            <w:r w:rsidRPr="001B7C50">
              <w:t xml:space="preserve"> rule has a different precedence value from the other </w:t>
            </w:r>
            <w:r w:rsidR="00305682">
              <w:t>DualSteer</w:t>
            </w:r>
            <w:r w:rsidRPr="001B7C50">
              <w:t xml:space="preserve"> rules.</w:t>
            </w:r>
          </w:p>
          <w:p w14:paraId="095DCD54" w14:textId="024981F1" w:rsidR="006B7AB6" w:rsidRPr="001B7C50" w:rsidRDefault="006B7AB6" w:rsidP="007004C6">
            <w:pPr>
              <w:pStyle w:val="TAN"/>
            </w:pPr>
          </w:p>
        </w:tc>
      </w:tr>
    </w:tbl>
    <w:p w14:paraId="41A79487" w14:textId="2D981029" w:rsidR="008E524B" w:rsidRDefault="008E524B" w:rsidP="006E50BE"/>
    <w:p w14:paraId="3DF225D8" w14:textId="5702855F" w:rsidR="009D66B7" w:rsidRPr="001B7C50" w:rsidRDefault="009D66B7" w:rsidP="009D66B7">
      <w:r w:rsidRPr="001B7C50">
        <w:t xml:space="preserve">The </w:t>
      </w:r>
      <w:r>
        <w:t xml:space="preserve">DualSteer </w:t>
      </w:r>
      <w:r w:rsidR="00DD0FB6">
        <w:t xml:space="preserve">layer </w:t>
      </w:r>
      <w:r w:rsidRPr="001B7C50">
        <w:t xml:space="preserve">evaluates the </w:t>
      </w:r>
      <w:r>
        <w:t>DualSteer</w:t>
      </w:r>
      <w:r w:rsidRPr="001B7C50">
        <w:t xml:space="preserve"> rules in priority order.</w:t>
      </w:r>
    </w:p>
    <w:p w14:paraId="0DA2A32B" w14:textId="0CEE7D2B" w:rsidR="009D66B7" w:rsidRPr="001B7C50" w:rsidRDefault="009D66B7" w:rsidP="009D66B7">
      <w:r w:rsidRPr="001B7C50">
        <w:t xml:space="preserve">Each </w:t>
      </w:r>
      <w:r>
        <w:t>DualSteer</w:t>
      </w:r>
      <w:r w:rsidRPr="001B7C50">
        <w:t xml:space="preserve"> rule contains a Traffic Descriptor that determines when the rule is applicable. A </w:t>
      </w:r>
      <w:r>
        <w:t>DualSteer</w:t>
      </w:r>
      <w:r w:rsidRPr="001B7C50">
        <w:t xml:space="preserve"> rule is determined to be applicable when every component in the Traffic Descriptor matches the considered service data flow (SDF).</w:t>
      </w:r>
      <w:r w:rsidRPr="009D66B7">
        <w:t xml:space="preserve"> </w:t>
      </w:r>
      <w:r>
        <w:t>A</w:t>
      </w:r>
      <w:r w:rsidRPr="001B7C50">
        <w:t xml:space="preserve"> "match all" Traffic Descriptor may be provided, which matches all SDFs.</w:t>
      </w:r>
    </w:p>
    <w:p w14:paraId="529FF34C" w14:textId="5CF793DA" w:rsidR="009D66B7" w:rsidRPr="001B7C50" w:rsidRDefault="009D66B7" w:rsidP="009D66B7">
      <w:r w:rsidRPr="001B7C50">
        <w:t xml:space="preserve">Each </w:t>
      </w:r>
      <w:r>
        <w:t>DualSteer</w:t>
      </w:r>
      <w:r w:rsidRPr="001B7C50">
        <w:t xml:space="preserve"> rule contains an Access Selection Descriptor that contains the following components:</w:t>
      </w:r>
    </w:p>
    <w:p w14:paraId="5D45893E" w14:textId="61EC954A" w:rsidR="009D66B7" w:rsidRPr="001B7C50" w:rsidRDefault="009D66B7" w:rsidP="009D66B7">
      <w:pPr>
        <w:pStyle w:val="B1"/>
      </w:pPr>
      <w:r w:rsidRPr="001B7C50">
        <w:t>-</w:t>
      </w:r>
      <w:r w:rsidRPr="001B7C50">
        <w:tab/>
        <w:t>Steering Mode, which determines how the traffic of the matching SDF should be distributed</w:t>
      </w:r>
      <w:r>
        <w:t xml:space="preserve"> the two</w:t>
      </w:r>
      <w:r w:rsidRPr="001B7C50">
        <w:t xml:space="preserve"> across 3GPP accesses</w:t>
      </w:r>
      <w:r>
        <w:t xml:space="preserve"> of the two SUPIs of a DualSteer device</w:t>
      </w:r>
      <w:r w:rsidRPr="001B7C50">
        <w:t>. The following Steering Modes are supported:</w:t>
      </w:r>
    </w:p>
    <w:p w14:paraId="4FAEF92C" w14:textId="4D4C0170" w:rsidR="009D66B7" w:rsidRPr="001B7C50" w:rsidRDefault="009D66B7" w:rsidP="009D66B7">
      <w:pPr>
        <w:pStyle w:val="B2"/>
      </w:pPr>
      <w:r w:rsidRPr="001B7C50">
        <w:t>-</w:t>
      </w:r>
      <w:r w:rsidRPr="001B7C50">
        <w:tab/>
        <w:t xml:space="preserve">Active-Standby: It is used to steer </w:t>
      </w:r>
      <w:proofErr w:type="gramStart"/>
      <w:r w:rsidRPr="001B7C50">
        <w:t>a</w:t>
      </w:r>
      <w:proofErr w:type="gramEnd"/>
      <w:r w:rsidRPr="001B7C50">
        <w:t xml:space="preserve"> SDF </w:t>
      </w:r>
      <w:r>
        <w:t>through the</w:t>
      </w:r>
      <w:r w:rsidRPr="001B7C50">
        <w:t xml:space="preserve"> </w:t>
      </w:r>
      <w:r>
        <w:t xml:space="preserve">3GPP </w:t>
      </w:r>
      <w:r w:rsidRPr="001B7C50">
        <w:t xml:space="preserve">access </w:t>
      </w:r>
      <w:r>
        <w:t xml:space="preserve">of one SUPI </w:t>
      </w:r>
      <w:r w:rsidRPr="001B7C50">
        <w:t xml:space="preserve">(the Active </w:t>
      </w:r>
      <w:r>
        <w:t>SUPI</w:t>
      </w:r>
      <w:r w:rsidRPr="001B7C50">
        <w:t>), when this access is available, and to switch the SDF to the available other</w:t>
      </w:r>
      <w:r>
        <w:t xml:space="preserve"> 3GPP</w:t>
      </w:r>
      <w:r w:rsidRPr="001B7C50">
        <w:t xml:space="preserve"> access</w:t>
      </w:r>
      <w:r>
        <w:t xml:space="preserve"> of the second SUPI</w:t>
      </w:r>
      <w:r w:rsidRPr="001B7C50">
        <w:t xml:space="preserve"> (the Standby </w:t>
      </w:r>
      <w:r>
        <w:t>SUPI</w:t>
      </w:r>
      <w:r w:rsidRPr="001B7C50">
        <w:t xml:space="preserve">), when </w:t>
      </w:r>
      <w:r>
        <w:t xml:space="preserve">the 3GPP access through the </w:t>
      </w:r>
      <w:r w:rsidRPr="001B7C50">
        <w:t xml:space="preserve">Active </w:t>
      </w:r>
      <w:r>
        <w:t>SUPI</w:t>
      </w:r>
      <w:r w:rsidRPr="001B7C50">
        <w:t xml:space="preserve"> becomes unavailable. When the </w:t>
      </w:r>
      <w:r>
        <w:t xml:space="preserve">3GPP access through the </w:t>
      </w:r>
      <w:r w:rsidRPr="001B7C50">
        <w:t xml:space="preserve">Active </w:t>
      </w:r>
      <w:r>
        <w:t xml:space="preserve">SUPI </w:t>
      </w:r>
      <w:r w:rsidRPr="001B7C50">
        <w:t>access becomes available again, the SDF is switched back to this access.</w:t>
      </w:r>
    </w:p>
    <w:p w14:paraId="0699EB2C" w14:textId="08F53B5F" w:rsidR="009D66B7" w:rsidRPr="001B7C50" w:rsidRDefault="009D66B7" w:rsidP="009D66B7">
      <w:pPr>
        <w:pStyle w:val="B2"/>
      </w:pPr>
      <w:r w:rsidRPr="001B7C50">
        <w:t>-</w:t>
      </w:r>
      <w:r w:rsidRPr="001B7C50">
        <w:tab/>
        <w:t xml:space="preserve">Smallest Delay: It is used to steer </w:t>
      </w:r>
      <w:proofErr w:type="gramStart"/>
      <w:r w:rsidRPr="001B7C50">
        <w:t>a</w:t>
      </w:r>
      <w:proofErr w:type="gramEnd"/>
      <w:r w:rsidRPr="001B7C50">
        <w:t xml:space="preserve"> SDF </w:t>
      </w:r>
      <w:r>
        <w:t>through the</w:t>
      </w:r>
      <w:r w:rsidRPr="001B7C50">
        <w:t xml:space="preserve"> </w:t>
      </w:r>
      <w:r w:rsidR="002A6208">
        <w:t xml:space="preserve">3GPP </w:t>
      </w:r>
      <w:r w:rsidRPr="001B7C50">
        <w:t xml:space="preserve">access </w:t>
      </w:r>
      <w:r>
        <w:t xml:space="preserve">of one of the two SUPIs </w:t>
      </w:r>
      <w:r w:rsidRPr="001B7C50">
        <w:t xml:space="preserve">that is determined to have the smallest Round-Trip Time (RTT). </w:t>
      </w:r>
      <w:r>
        <w:t>M</w:t>
      </w:r>
      <w:r w:rsidRPr="001B7C50">
        <w:t xml:space="preserve">easurements may be obtained by the </w:t>
      </w:r>
      <w:r>
        <w:t>DualSteer device</w:t>
      </w:r>
      <w:r w:rsidRPr="001B7C50">
        <w:t xml:space="preserve"> and UPF to determine the RTT over </w:t>
      </w:r>
      <w:r>
        <w:t>the 3GPP</w:t>
      </w:r>
      <w:r w:rsidRPr="001B7C50">
        <w:t xml:space="preserve"> access </w:t>
      </w:r>
      <w:r>
        <w:t>of both SUPI-1 and SUPI-2</w:t>
      </w:r>
      <w:r w:rsidRPr="001B7C50">
        <w:t xml:space="preserve">. </w:t>
      </w:r>
      <w:r w:rsidR="002A6208">
        <w:t>I</w:t>
      </w:r>
      <w:r w:rsidRPr="001B7C50">
        <w:t xml:space="preserve">f </w:t>
      </w:r>
      <w:r w:rsidR="002A6208">
        <w:t xml:space="preserve">3GPP </w:t>
      </w:r>
      <w:r w:rsidRPr="001B7C50">
        <w:t xml:space="preserve">access </w:t>
      </w:r>
      <w:r w:rsidR="002A6208">
        <w:t xml:space="preserve">of one SUPI </w:t>
      </w:r>
      <w:r w:rsidRPr="001B7C50">
        <w:t xml:space="preserve">becomes unavailable, all SDF traffic is switched to the other available </w:t>
      </w:r>
      <w:r w:rsidR="002A6208">
        <w:t xml:space="preserve">3GPP </w:t>
      </w:r>
      <w:r w:rsidRPr="001B7C50">
        <w:t>access</w:t>
      </w:r>
      <w:r w:rsidR="002A6208">
        <w:t xml:space="preserve"> of the </w:t>
      </w:r>
      <w:r w:rsidR="007E11FF">
        <w:t xml:space="preserve">second </w:t>
      </w:r>
      <w:r w:rsidR="002A6208">
        <w:t>SUPI</w:t>
      </w:r>
      <w:r w:rsidRPr="001B7C50">
        <w:t xml:space="preserve">. It can only be used for </w:t>
      </w:r>
      <w:r w:rsidR="002A6208">
        <w:t>DualSteer device that support simultaneous tra</w:t>
      </w:r>
      <w:r w:rsidR="001815EE">
        <w:t>ns</w:t>
      </w:r>
      <w:r w:rsidR="002A6208">
        <w:t>mission</w:t>
      </w:r>
      <w:r w:rsidR="005C620C">
        <w:t xml:space="preserve"> over the 3GPP access</w:t>
      </w:r>
      <w:r w:rsidR="001815EE">
        <w:t>es</w:t>
      </w:r>
      <w:r w:rsidR="005C620C">
        <w:t xml:space="preserve"> of the two SUPIs</w:t>
      </w:r>
      <w:r w:rsidRPr="001B7C50">
        <w:t>.</w:t>
      </w:r>
    </w:p>
    <w:p w14:paraId="7E5C5BEA" w14:textId="1F6CBD79" w:rsidR="00C27E88" w:rsidRPr="001B7C50" w:rsidRDefault="00C27E88" w:rsidP="00C27E88">
      <w:r w:rsidRPr="001B7C50">
        <w:t xml:space="preserve">As an example, the following </w:t>
      </w:r>
      <w:r>
        <w:t>DualSteer</w:t>
      </w:r>
      <w:r w:rsidRPr="001B7C50">
        <w:t xml:space="preserve"> rules could be provided to </w:t>
      </w:r>
      <w:r>
        <w:t>DualSteer device</w:t>
      </w:r>
      <w:r w:rsidRPr="001B7C50">
        <w:t>:</w:t>
      </w:r>
    </w:p>
    <w:p w14:paraId="383F1233" w14:textId="365E522A" w:rsidR="00C27E88" w:rsidRPr="001B7C50" w:rsidRDefault="00C27E88" w:rsidP="00C27E88">
      <w:pPr>
        <w:pStyle w:val="B1"/>
      </w:pPr>
      <w:r w:rsidRPr="001B7C50">
        <w:t>a)</w:t>
      </w:r>
      <w:r w:rsidRPr="001B7C50">
        <w:tab/>
        <w:t>"Traffic Descriptor: UDP, DestAddr 1.2.3.4", "Steering Mode: Active-Standby, Active=</w:t>
      </w:r>
      <w:r>
        <w:t>Reg-ID-1</w:t>
      </w:r>
      <w:r w:rsidRPr="001B7C50">
        <w:t>, Standby=</w:t>
      </w:r>
      <w:r>
        <w:t>Reg-ID-2</w:t>
      </w:r>
      <w:r w:rsidRPr="001B7C50">
        <w:t>":</w:t>
      </w:r>
    </w:p>
    <w:p w14:paraId="66AA0179" w14:textId="10F34D22" w:rsidR="00C27E88" w:rsidRPr="001B7C50" w:rsidRDefault="00C27E88" w:rsidP="00C27E88">
      <w:pPr>
        <w:pStyle w:val="B2"/>
      </w:pPr>
      <w:r w:rsidRPr="001B7C50">
        <w:lastRenderedPageBreak/>
        <w:t>-</w:t>
      </w:r>
      <w:r w:rsidRPr="001B7C50">
        <w:tab/>
        <w:t xml:space="preserve">This rule means "steer UDP traffic with destination IP address 1.2.3.4 to the active </w:t>
      </w:r>
      <w:r>
        <w:t xml:space="preserve">3GPP </w:t>
      </w:r>
      <w:r w:rsidRPr="001B7C50">
        <w:t xml:space="preserve">access </w:t>
      </w:r>
      <w:r w:rsidR="00772AA8">
        <w:t xml:space="preserve">which is </w:t>
      </w:r>
      <w:r>
        <w:t>of SUPI-1</w:t>
      </w:r>
      <w:r w:rsidR="00772AA8">
        <w:t xml:space="preserve"> and</w:t>
      </w:r>
      <w:r>
        <w:t xml:space="preserve"> identified by DualSteer device as Reg-ID-1</w:t>
      </w:r>
      <w:r w:rsidRPr="001B7C50">
        <w:t xml:space="preserve">, if available. If the active </w:t>
      </w:r>
      <w:r w:rsidR="00772AA8">
        <w:t>path</w:t>
      </w:r>
      <w:r w:rsidRPr="001B7C50">
        <w:t xml:space="preserve"> is not available, use the standby </w:t>
      </w:r>
      <w:r>
        <w:t xml:space="preserve">3GPP </w:t>
      </w:r>
      <w:r w:rsidRPr="001B7C50">
        <w:t xml:space="preserve">access </w:t>
      </w:r>
      <w:r w:rsidR="00772AA8">
        <w:t xml:space="preserve">which is </w:t>
      </w:r>
      <w:r>
        <w:t xml:space="preserve">of SUPI-2 </w:t>
      </w:r>
      <w:r w:rsidR="00772AA8">
        <w:t xml:space="preserve">and </w:t>
      </w:r>
      <w:r>
        <w:t>identified by DualSteer device as Reg-ID-2</w:t>
      </w:r>
      <w:r w:rsidRPr="001B7C50">
        <w:t>".</w:t>
      </w:r>
    </w:p>
    <w:p w14:paraId="23075BB8" w14:textId="77777777" w:rsidR="00C27E88" w:rsidRPr="001B7C50" w:rsidRDefault="00C27E88" w:rsidP="00C27E88">
      <w:pPr>
        <w:pStyle w:val="B1"/>
      </w:pPr>
      <w:r w:rsidRPr="001B7C50">
        <w:t>b)</w:t>
      </w:r>
      <w:r w:rsidRPr="001B7C50">
        <w:tab/>
        <w:t>"Traffic Descriptor: TCP, DestPort 8080", "Steering Mode: Smallest Delay":</w:t>
      </w:r>
    </w:p>
    <w:p w14:paraId="125A5051" w14:textId="5CD10237" w:rsidR="007A0DC5" w:rsidRDefault="00C27E88" w:rsidP="004E3BDC">
      <w:pPr>
        <w:pStyle w:val="B2"/>
      </w:pPr>
      <w:r w:rsidRPr="001B7C50">
        <w:t>-</w:t>
      </w:r>
      <w:r w:rsidRPr="001B7C50">
        <w:tab/>
        <w:t xml:space="preserve">This rule means "steer TCP traffic with destination port 8080 to </w:t>
      </w:r>
      <w:r w:rsidR="00FB1476">
        <w:t xml:space="preserve">the 3GPP </w:t>
      </w:r>
      <w:r w:rsidR="00FB1476" w:rsidRPr="001B7C50">
        <w:t xml:space="preserve">access </w:t>
      </w:r>
      <w:r w:rsidR="00FB1476">
        <w:t xml:space="preserve">of one of the two SUPIs of the DualSteer device </w:t>
      </w:r>
      <w:r w:rsidR="00FB1476" w:rsidRPr="001B7C50">
        <w:t>that is determined to have the smallest Round-Trip Time (RTT)</w:t>
      </w:r>
      <w:r w:rsidRPr="001B7C50">
        <w:t xml:space="preserve">". The </w:t>
      </w:r>
      <w:r w:rsidR="00FB1476">
        <w:t>DualSteer device</w:t>
      </w:r>
      <w:r w:rsidRPr="001B7C50">
        <w:t xml:space="preserve"> needs to measure the RTT over </w:t>
      </w:r>
      <w:r w:rsidR="00FB1476">
        <w:t xml:space="preserve">3GPP </w:t>
      </w:r>
      <w:r w:rsidRPr="001B7C50">
        <w:t>access</w:t>
      </w:r>
      <w:r w:rsidR="00FB1476">
        <w:t xml:space="preserve"> of both SUPIs</w:t>
      </w:r>
      <w:r w:rsidRPr="001B7C50">
        <w:t xml:space="preserve">, </w:t>
      </w:r>
      <w:proofErr w:type="gramStart"/>
      <w:r w:rsidRPr="001B7C50">
        <w:t>in order to</w:t>
      </w:r>
      <w:proofErr w:type="gramEnd"/>
      <w:r w:rsidRPr="001B7C50">
        <w:t xml:space="preserve"> determine which </w:t>
      </w:r>
      <w:r w:rsidR="00FB1476">
        <w:t xml:space="preserve">SUPI's 3GPP </w:t>
      </w:r>
      <w:r w:rsidRPr="001B7C50">
        <w:t>access has the smallest delay.</w:t>
      </w:r>
    </w:p>
    <w:p w14:paraId="2CB29026" w14:textId="1BA39C64" w:rsidR="004E3BDC" w:rsidRDefault="00EE30F3" w:rsidP="005F76BD">
      <w:pPr>
        <w:rPr>
          <w:lang w:eastAsia="ko-KR"/>
        </w:rPr>
      </w:pPr>
      <w:r>
        <w:rPr>
          <w:lang w:eastAsia="ko-KR"/>
        </w:rPr>
        <w:t>In the above examples, it is assumed that the DualSteer device identifies the two SUPIs associated with it using a unique identifier (e.g. Reg-ID) as explained in 6.1.</w:t>
      </w:r>
      <w:r w:rsidR="007E11FF">
        <w:rPr>
          <w:lang w:eastAsia="ko-KR"/>
        </w:rPr>
        <w:t>X</w:t>
      </w:r>
      <w:r>
        <w:rPr>
          <w:lang w:eastAsia="ko-KR"/>
        </w:rPr>
        <w:t>.1.1.</w:t>
      </w:r>
    </w:p>
    <w:p w14:paraId="006A325A" w14:textId="41B4634F" w:rsidR="00370972" w:rsidRDefault="00370972" w:rsidP="005F76BD">
      <w:pPr>
        <w:rPr>
          <w:lang w:eastAsia="ko-KR"/>
        </w:rPr>
      </w:pPr>
      <w:r>
        <w:rPr>
          <w:lang w:eastAsia="ko-KR"/>
        </w:rPr>
        <w:t xml:space="preserve">There are two alternatives </w:t>
      </w:r>
      <w:r w:rsidR="007E11FF">
        <w:rPr>
          <w:lang w:eastAsia="ko-KR"/>
        </w:rPr>
        <w:t xml:space="preserve">proposed regarding </w:t>
      </w:r>
      <w:r>
        <w:rPr>
          <w:lang w:eastAsia="ko-KR"/>
        </w:rPr>
        <w:t>how the DualSteer rules with Reg-ID of each SUPI is provided to the DualSteer layer.</w:t>
      </w:r>
    </w:p>
    <w:p w14:paraId="645BED9A" w14:textId="00257D33" w:rsidR="00370972" w:rsidRPr="005F76BD" w:rsidRDefault="00370972" w:rsidP="005F76BD">
      <w:pPr>
        <w:rPr>
          <w:rFonts w:eastAsia="Malgun Gothic"/>
          <w:b/>
          <w:bCs/>
          <w:sz w:val="22"/>
          <w:szCs w:val="22"/>
        </w:rPr>
      </w:pPr>
      <w:r w:rsidRPr="005F76BD">
        <w:rPr>
          <w:rFonts w:eastAsia="Malgun Gothic"/>
          <w:b/>
          <w:bCs/>
          <w:sz w:val="22"/>
          <w:szCs w:val="22"/>
        </w:rPr>
        <w:t>Alternative-1:</w:t>
      </w:r>
      <w:r w:rsidR="005B0FF7">
        <w:rPr>
          <w:rFonts w:eastAsia="Malgun Gothic"/>
          <w:b/>
          <w:bCs/>
          <w:sz w:val="22"/>
          <w:szCs w:val="22"/>
        </w:rPr>
        <w:t xml:space="preserve"> Individual UE/SUPI specific rules are provided by network that is further aggregated at the DualSteer </w:t>
      </w:r>
      <w:proofErr w:type="gramStart"/>
      <w:r w:rsidR="005B0FF7">
        <w:rPr>
          <w:rFonts w:eastAsia="Malgun Gothic"/>
          <w:b/>
          <w:bCs/>
          <w:sz w:val="22"/>
          <w:szCs w:val="22"/>
        </w:rPr>
        <w:t>layer</w:t>
      </w:r>
      <w:proofErr w:type="gramEnd"/>
    </w:p>
    <w:p w14:paraId="6D61972A" w14:textId="459B71D4" w:rsidR="00172FA6" w:rsidRDefault="00172FA6" w:rsidP="002773D5">
      <w:pPr>
        <w:pStyle w:val="NO"/>
        <w:ind w:left="0" w:firstLine="0"/>
        <w:rPr>
          <w:lang w:eastAsia="ko-KR"/>
        </w:rPr>
      </w:pPr>
      <w:r>
        <w:rPr>
          <w:lang w:eastAsia="ko-KR"/>
        </w:rPr>
        <w:t xml:space="preserve">In this case the DualSteer rule is provided by the network (e.g. SMF) to </w:t>
      </w:r>
      <w:r w:rsidR="007E11FF">
        <w:rPr>
          <w:lang w:eastAsia="ko-KR"/>
        </w:rPr>
        <w:t xml:space="preserve">each </w:t>
      </w:r>
      <w:r>
        <w:rPr>
          <w:lang w:eastAsia="ko-KR"/>
        </w:rPr>
        <w:t>UE/SUPI of the DualSteer device</w:t>
      </w:r>
      <w:r w:rsidR="007E11FF">
        <w:rPr>
          <w:lang w:eastAsia="ko-KR"/>
        </w:rPr>
        <w:t xml:space="preserve"> and </w:t>
      </w:r>
      <w:r>
        <w:rPr>
          <w:lang w:eastAsia="ko-KR"/>
        </w:rPr>
        <w:t xml:space="preserve">implicitly identifies the behaviour of </w:t>
      </w:r>
      <w:r w:rsidR="007E11FF">
        <w:rPr>
          <w:lang w:eastAsia="ko-KR"/>
        </w:rPr>
        <w:t xml:space="preserve">the corresponding </w:t>
      </w:r>
      <w:r>
        <w:rPr>
          <w:lang w:eastAsia="ko-KR"/>
        </w:rPr>
        <w:t>UE/SUPI. For example:</w:t>
      </w:r>
    </w:p>
    <w:p w14:paraId="5FDED6C2" w14:textId="08172AA0" w:rsidR="00370972" w:rsidRDefault="00172FA6" w:rsidP="00172FA6">
      <w:pPr>
        <w:pStyle w:val="B1"/>
      </w:pPr>
      <w:r>
        <w:rPr>
          <w:lang w:eastAsia="ko-KR"/>
        </w:rPr>
        <w:t>-</w:t>
      </w:r>
      <w:r>
        <w:rPr>
          <w:lang w:eastAsia="ko-KR"/>
        </w:rPr>
        <w:tab/>
        <w:t xml:space="preserve">In the rule example a) above, </w:t>
      </w:r>
      <w:r>
        <w:t xml:space="preserve">since the goal is to have UE1/SUPI1 to be active for a flow while UE2/SUPI2 is </w:t>
      </w:r>
      <w:r w:rsidR="007E11FF">
        <w:t>Stand</w:t>
      </w:r>
      <w:r>
        <w:t xml:space="preserve">by, the network sends a rule (traffic filter, status = </w:t>
      </w:r>
      <w:r w:rsidR="007E11FF">
        <w:t>Active</w:t>
      </w:r>
      <w:r>
        <w:t xml:space="preserve">) to UE1/SUPI1 and another rule (same traffic filter, status = </w:t>
      </w:r>
      <w:r w:rsidR="007E11FF">
        <w:t>Stand</w:t>
      </w:r>
      <w:r>
        <w:t>by) to UE2/SUPI2. The UE1/SUPI1 (identified as Reg-ID-1 by DualSteer device) and UE2/SUPI2</w:t>
      </w:r>
      <w:r>
        <w:rPr>
          <w:lang w:eastAsia="ko-KR"/>
        </w:rPr>
        <w:t xml:space="preserve"> (</w:t>
      </w:r>
      <w:r>
        <w:t>identified as Reg-ID-2 by DualSteer device</w:t>
      </w:r>
      <w:r>
        <w:rPr>
          <w:lang w:eastAsia="ko-KR"/>
        </w:rPr>
        <w:t xml:space="preserve">) further provides the received rules to the DualSteer layer and the DualSteer layer forms the aggregated DualSteer rule as </w:t>
      </w:r>
      <w:r w:rsidRPr="001B7C50">
        <w:t>"Traffic Descriptor: UDP, DestAddr 1.2.3.4", "Steering Mode: Active-Standby, Active=</w:t>
      </w:r>
      <w:r>
        <w:t>Reg-ID-1</w:t>
      </w:r>
      <w:r w:rsidRPr="001B7C50">
        <w:t>, Standby=</w:t>
      </w:r>
      <w:r>
        <w:t>Reg-ID-2</w:t>
      </w:r>
      <w:r w:rsidRPr="001B7C50">
        <w:t>"</w:t>
      </w:r>
    </w:p>
    <w:p w14:paraId="2F6658F8" w14:textId="5CC93884" w:rsidR="00A615AD" w:rsidRPr="00A615AD" w:rsidRDefault="00A615AD" w:rsidP="00A615AD">
      <w:pPr>
        <w:pStyle w:val="NO"/>
        <w:ind w:left="0" w:firstLine="0"/>
        <w:rPr>
          <w:lang w:eastAsia="ko-KR"/>
        </w:rPr>
      </w:pPr>
      <w:r w:rsidRPr="00A615AD">
        <w:rPr>
          <w:lang w:eastAsia="ko-KR"/>
        </w:rPr>
        <w:t>In t</w:t>
      </w:r>
      <w:r>
        <w:rPr>
          <w:lang w:eastAsia="ko-KR"/>
        </w:rPr>
        <w:t>his alternative, the "</w:t>
      </w:r>
      <w:r>
        <w:t xml:space="preserve">Reg-ID" is internally managed by the DualSteer </w:t>
      </w:r>
      <w:proofErr w:type="gramStart"/>
      <w:r>
        <w:t>device</w:t>
      </w:r>
      <w:proofErr w:type="gramEnd"/>
      <w:r>
        <w:t xml:space="preserve"> and the network is not aware of the internal arrangements of the DualSteer device to identify each UE/SUPI of the DualSteer device. In this alternative, the UE does not need to provide the "Reg-ID" to the network as proposed in registration enhancements</w:t>
      </w:r>
      <w:r w:rsidR="007E11FF">
        <w:t xml:space="preserve"> or in PDU Session establishment</w:t>
      </w:r>
      <w:r>
        <w:t>.</w:t>
      </w:r>
    </w:p>
    <w:p w14:paraId="25EB1BA0" w14:textId="08B4DDDF" w:rsidR="00370972" w:rsidRPr="005F76BD" w:rsidRDefault="00370972" w:rsidP="005F76BD">
      <w:pPr>
        <w:rPr>
          <w:rFonts w:eastAsia="Malgun Gothic"/>
          <w:b/>
          <w:bCs/>
          <w:sz w:val="22"/>
          <w:szCs w:val="22"/>
        </w:rPr>
      </w:pPr>
      <w:r w:rsidRPr="005F76BD">
        <w:rPr>
          <w:rFonts w:eastAsia="Malgun Gothic"/>
          <w:b/>
          <w:bCs/>
          <w:sz w:val="22"/>
          <w:szCs w:val="22"/>
        </w:rPr>
        <w:t>Alternative-2:</w:t>
      </w:r>
      <w:r w:rsidR="005B0FF7">
        <w:rPr>
          <w:rFonts w:eastAsia="Malgun Gothic"/>
          <w:b/>
          <w:bCs/>
          <w:sz w:val="22"/>
          <w:szCs w:val="22"/>
        </w:rPr>
        <w:t xml:space="preserve"> Complete DualSteer rule is provided via either of the UE/SUPI which is further forwarded by the UE/SUPI to the DualSteer </w:t>
      </w:r>
      <w:proofErr w:type="gramStart"/>
      <w:r w:rsidR="005B0FF7">
        <w:rPr>
          <w:rFonts w:eastAsia="Malgun Gothic"/>
          <w:b/>
          <w:bCs/>
          <w:sz w:val="22"/>
          <w:szCs w:val="22"/>
        </w:rPr>
        <w:t>layer</w:t>
      </w:r>
      <w:proofErr w:type="gramEnd"/>
    </w:p>
    <w:p w14:paraId="39F26A23" w14:textId="5E91681F" w:rsidR="00C0697A" w:rsidRDefault="00C0697A" w:rsidP="00C0697A">
      <w:pPr>
        <w:pStyle w:val="NO"/>
        <w:ind w:left="0" w:firstLine="0"/>
        <w:rPr>
          <w:lang w:eastAsia="ko-KR"/>
        </w:rPr>
      </w:pPr>
      <w:r>
        <w:rPr>
          <w:lang w:eastAsia="ko-KR"/>
        </w:rPr>
        <w:t xml:space="preserve">In this case the DualSteer rule is provided by the network (e.g. SMF) </w:t>
      </w:r>
      <w:r w:rsidR="001C6699">
        <w:rPr>
          <w:lang w:eastAsia="ko-KR"/>
        </w:rPr>
        <w:t xml:space="preserve">to </w:t>
      </w:r>
      <w:r>
        <w:rPr>
          <w:lang w:eastAsia="ko-KR"/>
        </w:rPr>
        <w:t xml:space="preserve">either of the UE/SUPI of the DualSteer </w:t>
      </w:r>
      <w:proofErr w:type="gramStart"/>
      <w:r>
        <w:rPr>
          <w:lang w:eastAsia="ko-KR"/>
        </w:rPr>
        <w:t>device, and</w:t>
      </w:r>
      <w:proofErr w:type="gramEnd"/>
      <w:r>
        <w:rPr>
          <w:lang w:eastAsia="ko-KR"/>
        </w:rPr>
        <w:t xml:space="preserve"> identifies the behaviour of each UE/SUPI of the DualSteer device. For example:</w:t>
      </w:r>
    </w:p>
    <w:p w14:paraId="23DEA0DA" w14:textId="48C7B37A" w:rsidR="00C0697A" w:rsidRDefault="00C0697A" w:rsidP="00C0697A">
      <w:pPr>
        <w:pStyle w:val="B1"/>
      </w:pPr>
      <w:r>
        <w:rPr>
          <w:lang w:eastAsia="ko-KR"/>
        </w:rPr>
        <w:t>-</w:t>
      </w:r>
      <w:r>
        <w:rPr>
          <w:lang w:eastAsia="ko-KR"/>
        </w:rPr>
        <w:tab/>
        <w:t xml:space="preserve">In the rule example a) above, </w:t>
      </w:r>
      <w:r>
        <w:t xml:space="preserve">the network sends a DualSteer rule </w:t>
      </w:r>
      <w:r>
        <w:rPr>
          <w:lang w:eastAsia="ko-KR"/>
        </w:rPr>
        <w:t xml:space="preserve">as </w:t>
      </w:r>
      <w:r w:rsidRPr="001B7C50">
        <w:t>"Traffic Descriptor: UDP, DestAddr 1.2.3.4", "Steering Mode: Active-Standby, Active=</w:t>
      </w:r>
      <w:r>
        <w:t>Reg-ID-1</w:t>
      </w:r>
      <w:r w:rsidRPr="001B7C50">
        <w:t>, Standby=</w:t>
      </w:r>
      <w:r>
        <w:t>Reg-ID-2</w:t>
      </w:r>
      <w:r w:rsidRPr="001B7C50">
        <w:t>"</w:t>
      </w:r>
      <w:r w:rsidR="00EB6795">
        <w:t>. And the UE</w:t>
      </w:r>
      <w:r w:rsidR="001C6699">
        <w:t>/SUPI</w:t>
      </w:r>
      <w:r w:rsidR="00EB6795">
        <w:t xml:space="preserve"> that received the DualSteer rule from the network further forwards it to the DualSteer layer of the DualSteer device.</w:t>
      </w:r>
    </w:p>
    <w:p w14:paraId="62833693" w14:textId="3C1250A6" w:rsidR="00370972" w:rsidRDefault="00C0697A" w:rsidP="00C0697A">
      <w:pPr>
        <w:pStyle w:val="NO"/>
        <w:ind w:left="0" w:firstLine="0"/>
        <w:rPr>
          <w:lang w:eastAsia="ko-KR"/>
        </w:rPr>
      </w:pPr>
      <w:r w:rsidRPr="00A615AD">
        <w:rPr>
          <w:lang w:eastAsia="ko-KR"/>
        </w:rPr>
        <w:t>In t</w:t>
      </w:r>
      <w:r>
        <w:rPr>
          <w:lang w:eastAsia="ko-KR"/>
        </w:rPr>
        <w:t>his alternative, the "</w:t>
      </w:r>
      <w:r>
        <w:t xml:space="preserve">Reg-ID" </w:t>
      </w:r>
      <w:r w:rsidR="00EB6795">
        <w:t>included in the rule provided to a UE/SUPI, hence</w:t>
      </w:r>
      <w:r>
        <w:t xml:space="preserve"> the network </w:t>
      </w:r>
      <w:r w:rsidR="00EB6795">
        <w:t>shall be</w:t>
      </w:r>
      <w:r>
        <w:t xml:space="preserve"> aware of the internal arrangements of the DualSteer device to identify each UE/SUPI of the DualSteer device. In this alternative, the UE</w:t>
      </w:r>
      <w:r w:rsidR="00EB6795">
        <w:t>/SUPI shall</w:t>
      </w:r>
      <w:r>
        <w:t xml:space="preserve"> provide the "Reg-ID" to the network.</w:t>
      </w:r>
      <w:r w:rsidR="005D2258">
        <w:t xml:space="preserve"> Reg-ID is included in the rules provided by the network to the UE/SUPI instead of the individual SUPI values to avoid any privacy issues i.e. </w:t>
      </w:r>
      <w:r w:rsidR="009D64C9">
        <w:t>UE1/</w:t>
      </w:r>
      <w:r w:rsidR="005D2258">
        <w:t>SUPI1 of a DualSteer device shall not be allowed to know the SUPI2 of the DualSteer device.</w:t>
      </w:r>
    </w:p>
    <w:p w14:paraId="1A075E39" w14:textId="77777777" w:rsidR="00014079" w:rsidRDefault="00014079" w:rsidP="00014079">
      <w:pPr>
        <w:pStyle w:val="Heading4"/>
      </w:pPr>
      <w:r w:rsidRPr="005A2371">
        <w:t>6.</w:t>
      </w:r>
      <w:proofErr w:type="gramStart"/>
      <w:r>
        <w:t>1.</w:t>
      </w:r>
      <w:r w:rsidRPr="005A2371">
        <w:t>X.</w:t>
      </w:r>
      <w:proofErr w:type="gramEnd"/>
      <w:r>
        <w:t>2</w:t>
      </w:r>
      <w:r w:rsidRPr="005A2371">
        <w:tab/>
        <w:t>Procedures</w:t>
      </w:r>
      <w:bookmarkEnd w:id="16"/>
      <w:bookmarkEnd w:id="17"/>
      <w:bookmarkEnd w:id="18"/>
    </w:p>
    <w:p w14:paraId="18406464" w14:textId="20259C11" w:rsidR="00F97E53" w:rsidRDefault="00F97E53" w:rsidP="00F97E53">
      <w:pPr>
        <w:pStyle w:val="Heading5"/>
        <w:rPr>
          <w:rFonts w:eastAsia="Malgun Gothic"/>
        </w:rPr>
      </w:pPr>
      <w:bookmarkStart w:id="35" w:name="_Toc326248711"/>
      <w:bookmarkStart w:id="36" w:name="_Toc94258958"/>
      <w:bookmarkStart w:id="37" w:name="_Toc510604409"/>
      <w:bookmarkStart w:id="38" w:name="_Toc22214911"/>
      <w:r>
        <w:rPr>
          <w:rFonts w:eastAsia="Malgun Gothic"/>
        </w:rPr>
        <w:t>6.</w:t>
      </w:r>
      <w:proofErr w:type="gramStart"/>
      <w:r>
        <w:rPr>
          <w:rFonts w:eastAsia="Malgun Gothic"/>
        </w:rPr>
        <w:t>1.X.</w:t>
      </w:r>
      <w:proofErr w:type="gramEnd"/>
      <w:r>
        <w:rPr>
          <w:rFonts w:eastAsia="Malgun Gothic"/>
        </w:rPr>
        <w:t>2.</w:t>
      </w:r>
      <w:r w:rsidR="00E35B1F">
        <w:rPr>
          <w:rFonts w:eastAsia="Malgun Gothic"/>
        </w:rPr>
        <w:t>1</w:t>
      </w:r>
      <w:r>
        <w:rPr>
          <w:rFonts w:eastAsia="Malgun Gothic"/>
        </w:rPr>
        <w:tab/>
        <w:t>Enhancements to Registration procedure</w:t>
      </w:r>
    </w:p>
    <w:p w14:paraId="0FAFD143" w14:textId="77777777" w:rsidR="00501BC8" w:rsidRPr="00501BC8" w:rsidRDefault="00501BC8" w:rsidP="00501BC8">
      <w:pPr>
        <w:rPr>
          <w:rFonts w:eastAsia="Malgun Gothic"/>
        </w:rPr>
      </w:pPr>
    </w:p>
    <w:p w14:paraId="5F20138E" w14:textId="18AA5D20" w:rsidR="009071B8" w:rsidRDefault="0024295A" w:rsidP="009071B8">
      <w:pPr>
        <w:pStyle w:val="TF"/>
      </w:pPr>
      <w:r>
        <w:rPr>
          <w:noProof/>
        </w:rPr>
        <w:object w:dxaOrig="9770" w:dyaOrig="9900" w14:anchorId="17ED3EF6">
          <v:shape id="_x0000_i1027" type="#_x0000_t75" alt="" style="width:481.5pt;height:488.5pt;mso-width-percent:0;mso-height-percent:0;mso-width-percent:0;mso-height-percent:0" o:ole="">
            <v:imagedata r:id="rId17" o:title=""/>
          </v:shape>
          <o:OLEObject Type="Embed" ProgID="Visio.Drawing.15" ShapeID="_x0000_i1027" DrawAspect="Content" ObjectID="_1774867161" r:id="rId18"/>
        </w:object>
      </w:r>
    </w:p>
    <w:p w14:paraId="6C9B0ABF" w14:textId="626B4284" w:rsidR="009071B8" w:rsidRDefault="009071B8" w:rsidP="009071B8">
      <w:pPr>
        <w:pStyle w:val="TF"/>
      </w:pPr>
      <w:bookmarkStart w:id="39" w:name="_CRFigure4_2_2_2_21"/>
      <w:r w:rsidRPr="00140E21">
        <w:t xml:space="preserve">Figure </w:t>
      </w:r>
      <w:bookmarkEnd w:id="39"/>
      <w:r>
        <w:rPr>
          <w:rFonts w:eastAsia="Malgun Gothic"/>
        </w:rPr>
        <w:t>6.1.X.2.</w:t>
      </w:r>
      <w:r w:rsidR="009802FF">
        <w:rPr>
          <w:rFonts w:eastAsia="Malgun Gothic"/>
        </w:rPr>
        <w:t>1</w:t>
      </w:r>
      <w:r w:rsidRPr="00140E21">
        <w:t>-1: Registration procedure</w:t>
      </w:r>
      <w:r>
        <w:t xml:space="preserve"> for a DualSteer device SUPI</w:t>
      </w:r>
    </w:p>
    <w:p w14:paraId="2CDBD826" w14:textId="181DA38D" w:rsidR="009071B8" w:rsidRDefault="009071B8" w:rsidP="006A52E8">
      <w:r>
        <w:rPr>
          <w:rFonts w:eastAsia="Malgun Gothic"/>
        </w:rPr>
        <w:t>Figure</w:t>
      </w:r>
      <w:r w:rsidR="00592D44">
        <w:rPr>
          <w:rFonts w:eastAsia="Malgun Gothic"/>
        </w:rPr>
        <w:t> </w:t>
      </w:r>
      <w:r>
        <w:rPr>
          <w:rFonts w:eastAsia="Malgun Gothic"/>
        </w:rPr>
        <w:t>6.1.X.2.</w:t>
      </w:r>
      <w:r w:rsidR="009802FF">
        <w:rPr>
          <w:rFonts w:eastAsia="Malgun Gothic"/>
        </w:rPr>
        <w:t>1</w:t>
      </w:r>
      <w:r w:rsidR="00592D44">
        <w:noBreakHyphen/>
      </w:r>
      <w:r w:rsidRPr="00140E21">
        <w:t>1</w:t>
      </w:r>
      <w:r>
        <w:t xml:space="preserve"> above shows the registration flow of the SUPIs associated with a DualSteer device.</w:t>
      </w:r>
    </w:p>
    <w:p w14:paraId="135DE93A" w14:textId="55D3C2E4" w:rsidR="009071B8" w:rsidRDefault="009071B8" w:rsidP="009071B8">
      <w:pPr>
        <w:pStyle w:val="NO"/>
      </w:pPr>
      <w:r>
        <w:rPr>
          <w:rFonts w:eastAsia="Malgun Gothic"/>
        </w:rPr>
        <w:t>NOTE 1:</w:t>
      </w:r>
      <w:r>
        <w:rPr>
          <w:rFonts w:eastAsia="Malgun Gothic"/>
        </w:rPr>
        <w:tab/>
        <w:t>Figure</w:t>
      </w:r>
      <w:r w:rsidR="00592D44">
        <w:rPr>
          <w:rFonts w:eastAsia="Malgun Gothic"/>
        </w:rPr>
        <w:t> </w:t>
      </w:r>
      <w:r>
        <w:rPr>
          <w:rFonts w:eastAsia="Malgun Gothic"/>
        </w:rPr>
        <w:t>6.1.X.2.</w:t>
      </w:r>
      <w:r w:rsidR="009802FF">
        <w:rPr>
          <w:rFonts w:eastAsia="Malgun Gothic"/>
        </w:rPr>
        <w:t>1</w:t>
      </w:r>
      <w:r w:rsidR="00592D44">
        <w:noBreakHyphen/>
      </w:r>
      <w:r w:rsidRPr="00140E21">
        <w:t>1</w:t>
      </w:r>
      <w:r>
        <w:t xml:space="preserve"> shows two UEs in the DualSteer device as </w:t>
      </w:r>
      <w:r>
        <w:rPr>
          <w:rFonts w:eastAsia="Malgun Gothic"/>
        </w:rPr>
        <w:t>the two SUPIs of a DualSteer device act as separate logical UEs in the context of the network. The registration procedure shown in Figure</w:t>
      </w:r>
      <w:r w:rsidR="00347C6E">
        <w:rPr>
          <w:rFonts w:eastAsia="Malgun Gothic"/>
        </w:rPr>
        <w:t> </w:t>
      </w:r>
      <w:r>
        <w:rPr>
          <w:rFonts w:eastAsia="Malgun Gothic"/>
        </w:rPr>
        <w:t>6.1.X.2.</w:t>
      </w:r>
      <w:r w:rsidR="009802FF">
        <w:rPr>
          <w:rFonts w:eastAsia="Malgun Gothic"/>
        </w:rPr>
        <w:t>1</w:t>
      </w:r>
      <w:r w:rsidR="00347C6E">
        <w:noBreakHyphen/>
      </w:r>
      <w:r w:rsidRPr="00140E21">
        <w:t>1</w:t>
      </w:r>
      <w:r>
        <w:t xml:space="preserve"> is applicable for both DualSteer device with a single UE and DualSteer device with two UEs</w:t>
      </w:r>
      <w:r w:rsidR="00EC0ACD">
        <w:t>.</w:t>
      </w:r>
    </w:p>
    <w:p w14:paraId="7DB9D735" w14:textId="09AB2D65" w:rsidR="009071B8" w:rsidRDefault="009071B8" w:rsidP="009071B8">
      <w:pPr>
        <w:pStyle w:val="NO"/>
        <w:rPr>
          <w:rFonts w:eastAsia="Malgun Gothic"/>
        </w:rPr>
      </w:pPr>
      <w:r>
        <w:rPr>
          <w:rFonts w:eastAsia="Malgun Gothic"/>
        </w:rPr>
        <w:t>NOTE 2:</w:t>
      </w:r>
      <w:r>
        <w:rPr>
          <w:rFonts w:eastAsia="Malgun Gothic"/>
        </w:rPr>
        <w:tab/>
      </w:r>
      <w:r w:rsidR="009945FD">
        <w:rPr>
          <w:rFonts w:eastAsia="Malgun Gothic"/>
        </w:rPr>
        <w:t>T</w:t>
      </w:r>
      <w:r>
        <w:rPr>
          <w:rFonts w:eastAsia="Malgun Gothic"/>
        </w:rPr>
        <w:t xml:space="preserve">he two SUPIs of a DualSteer device </w:t>
      </w:r>
      <w:r w:rsidR="009945FD">
        <w:rPr>
          <w:rFonts w:eastAsia="Malgun Gothic"/>
        </w:rPr>
        <w:t xml:space="preserve">are served by different RAN and may be registered to the same </w:t>
      </w:r>
      <w:r w:rsidR="00B126F0">
        <w:rPr>
          <w:rFonts w:eastAsia="Malgun Gothic"/>
        </w:rPr>
        <w:t xml:space="preserve">or </w:t>
      </w:r>
      <w:r w:rsidR="009945FD">
        <w:rPr>
          <w:rFonts w:eastAsia="Malgun Gothic"/>
        </w:rPr>
        <w:t>different AMF</w:t>
      </w:r>
      <w:r w:rsidR="00B126F0">
        <w:rPr>
          <w:rFonts w:eastAsia="Malgun Gothic"/>
        </w:rPr>
        <w:t>(s)</w:t>
      </w:r>
      <w:r>
        <w:rPr>
          <w:rFonts w:eastAsia="Malgun Gothic"/>
        </w:rPr>
        <w:t>.</w:t>
      </w:r>
    </w:p>
    <w:p w14:paraId="20C53FEA" w14:textId="0BAE16FB" w:rsidR="001D1AEC" w:rsidRDefault="001D1AEC">
      <w:pPr>
        <w:pStyle w:val="NO"/>
        <w:rPr>
          <w:ins w:id="40" w:author="Pallab_1604" w:date="2024-04-17T13:44:00Z"/>
          <w:lang w:eastAsia="ko-KR"/>
        </w:rPr>
      </w:pPr>
      <w:ins w:id="41" w:author="Pallab_1604" w:date="2024-04-17T11:40:00Z">
        <w:r>
          <w:rPr>
            <w:lang w:eastAsia="ko-KR"/>
          </w:rPr>
          <w:t>NOTE</w:t>
        </w:r>
      </w:ins>
      <w:ins w:id="42" w:author="Pallab_1604" w:date="2024-04-17T11:41:00Z">
        <w:r w:rsidR="00D80A8D">
          <w:rPr>
            <w:lang w:eastAsia="ko-KR"/>
          </w:rPr>
          <w:t xml:space="preserve"> 3</w:t>
        </w:r>
      </w:ins>
      <w:ins w:id="43" w:author="Pallab_1604" w:date="2024-04-17T11:40:00Z">
        <w:r>
          <w:rPr>
            <w:lang w:eastAsia="ko-KR"/>
          </w:rPr>
          <w:t>:</w:t>
        </w:r>
        <w:r>
          <w:rPr>
            <w:lang w:eastAsia="ko-KR"/>
          </w:rPr>
          <w:tab/>
          <w:t xml:space="preserve">This solution does not describe when and how the </w:t>
        </w:r>
        <w:r w:rsidRPr="00A6318B">
          <w:rPr>
            <w:rFonts w:hint="eastAsia"/>
            <w:lang w:eastAsia="ko-KR"/>
          </w:rPr>
          <w:t xml:space="preserve">second </w:t>
        </w:r>
      </w:ins>
      <w:ins w:id="44" w:author="Pallab_1604" w:date="2024-04-17T11:41:00Z">
        <w:r>
          <w:rPr>
            <w:lang w:eastAsia="ko-KR"/>
          </w:rPr>
          <w:t xml:space="preserve">UE </w:t>
        </w:r>
      </w:ins>
      <w:ins w:id="45" w:author="Pallab_1604" w:date="2024-04-17T11:40:00Z">
        <w:r w:rsidRPr="00A6318B">
          <w:rPr>
            <w:rFonts w:hint="eastAsia"/>
            <w:lang w:eastAsia="ko-KR"/>
          </w:rPr>
          <w:t xml:space="preserve">registration </w:t>
        </w:r>
      </w:ins>
      <w:ins w:id="46" w:author="Pallab_1604" w:date="2024-04-17T11:41:00Z">
        <w:r>
          <w:rPr>
            <w:lang w:eastAsia="ko-KR"/>
          </w:rPr>
          <w:t xml:space="preserve">is triggered and is assumed that other </w:t>
        </w:r>
      </w:ins>
      <w:ins w:id="47" w:author="Pallab_1604" w:date="2024-04-17T11:40:00Z">
        <w:r>
          <w:rPr>
            <w:lang w:eastAsia="ko-KR"/>
          </w:rPr>
          <w:t xml:space="preserve">solutions </w:t>
        </w:r>
      </w:ins>
      <w:ins w:id="48" w:author="Pallab_1604" w:date="2024-04-17T11:41:00Z">
        <w:r>
          <w:rPr>
            <w:lang w:eastAsia="ko-KR"/>
          </w:rPr>
          <w:t xml:space="preserve">that </w:t>
        </w:r>
      </w:ins>
      <w:ins w:id="49" w:author="Pallab_1604" w:date="2024-04-17T11:40:00Z">
        <w:r>
          <w:rPr>
            <w:lang w:eastAsia="ko-KR"/>
          </w:rPr>
          <w:t xml:space="preserve">address this aspect can be considered </w:t>
        </w:r>
      </w:ins>
      <w:ins w:id="50" w:author="Pallab_1604" w:date="2024-04-17T11:41:00Z">
        <w:r>
          <w:rPr>
            <w:lang w:eastAsia="ko-KR"/>
          </w:rPr>
          <w:t>if required</w:t>
        </w:r>
      </w:ins>
      <w:ins w:id="51" w:author="Pallab_1604" w:date="2024-04-17T11:40:00Z">
        <w:r>
          <w:rPr>
            <w:lang w:eastAsia="ko-KR"/>
          </w:rPr>
          <w:t>.</w:t>
        </w:r>
      </w:ins>
    </w:p>
    <w:p w14:paraId="10BD3A5F" w14:textId="727E897D" w:rsidR="00AC0EF1" w:rsidRPr="00AC0EF1" w:rsidRDefault="00AC0EF1">
      <w:pPr>
        <w:pStyle w:val="NO"/>
        <w:rPr>
          <w:ins w:id="52" w:author="Pallab_1604" w:date="2024-04-17T11:40:00Z"/>
          <w:lang w:eastAsia="ko-KR"/>
          <w:rPrChange w:id="53" w:author="Pallab_1604" w:date="2024-04-17T13:46:00Z">
            <w:rPr>
              <w:ins w:id="54" w:author="Pallab_1604" w:date="2024-04-17T11:40:00Z"/>
              <w:rFonts w:eastAsia="Malgun Gothic"/>
            </w:rPr>
          </w:rPrChange>
        </w:rPr>
        <w:pPrChange w:id="55" w:author="Pallab_1604" w:date="2024-04-17T11:40:00Z">
          <w:pPr/>
        </w:pPrChange>
      </w:pPr>
      <w:ins w:id="56" w:author="Pallab_1604" w:date="2024-04-17T13:44:00Z">
        <w:r>
          <w:rPr>
            <w:lang w:eastAsia="ko-KR"/>
          </w:rPr>
          <w:t xml:space="preserve">NOTE </w:t>
        </w:r>
      </w:ins>
      <w:ins w:id="57" w:author="Pallab_1604" w:date="2024-04-17T13:45:00Z">
        <w:r>
          <w:rPr>
            <w:lang w:eastAsia="ko-KR"/>
          </w:rPr>
          <w:t>4</w:t>
        </w:r>
      </w:ins>
      <w:ins w:id="58" w:author="Pallab_1604" w:date="2024-04-17T13:44:00Z">
        <w:r>
          <w:rPr>
            <w:lang w:eastAsia="ko-KR"/>
          </w:rPr>
          <w:t>:</w:t>
        </w:r>
        <w:r>
          <w:rPr>
            <w:lang w:eastAsia="ko-KR"/>
          </w:rPr>
          <w:tab/>
          <w:t xml:space="preserve">This solution </w:t>
        </w:r>
      </w:ins>
      <w:ins w:id="59" w:author="Pallab_1604" w:date="2024-04-17T13:45:00Z">
        <w:r>
          <w:rPr>
            <w:lang w:eastAsia="ko-KR"/>
          </w:rPr>
          <w:t xml:space="preserve">assumes that the Reg-ID </w:t>
        </w:r>
      </w:ins>
      <w:ins w:id="60" w:author="Pallab_1604" w:date="2024-04-17T13:46:00Z">
        <w:r w:rsidRPr="00AC0EF1">
          <w:rPr>
            <w:lang w:eastAsia="ko-KR"/>
            <w:rPrChange w:id="61" w:author="Pallab_1604" w:date="2024-04-17T13:46:00Z">
              <w:rPr>
                <w:rFonts w:ascii="Calibri" w:hAnsi="Calibri"/>
                <w:color w:val="C00000"/>
                <w:lang w:val="en-US" w:eastAsia="zh-CN"/>
              </w:rPr>
            </w:rPrChange>
          </w:rPr>
          <w:t>will not change throughout the registration</w:t>
        </w:r>
      </w:ins>
      <w:ins w:id="62" w:author="Pallab_1604" w:date="2024-04-17T13:44:00Z">
        <w:r>
          <w:rPr>
            <w:lang w:eastAsia="ko-KR"/>
          </w:rPr>
          <w:t>.</w:t>
        </w:r>
      </w:ins>
    </w:p>
    <w:p w14:paraId="586AEBDA" w14:textId="05517369" w:rsidR="006A52E8" w:rsidRDefault="006A52E8" w:rsidP="006A52E8">
      <w:r>
        <w:rPr>
          <w:rFonts w:eastAsia="Malgun Gothic"/>
        </w:rPr>
        <w:t>Following changes are proposed in the general registration procedure in clause</w:t>
      </w:r>
      <w:r w:rsidR="00592D44">
        <w:rPr>
          <w:rFonts w:eastAsia="Malgun Gothic"/>
        </w:rPr>
        <w:t> </w:t>
      </w:r>
      <w:r w:rsidRPr="00140E21">
        <w:t>4.2.2.2.2</w:t>
      </w:r>
      <w:r>
        <w:t xml:space="preserve"> of TS</w:t>
      </w:r>
      <w:r w:rsidR="00592D44">
        <w:t> </w:t>
      </w:r>
      <w:r>
        <w:t>23.502:</w:t>
      </w:r>
    </w:p>
    <w:p w14:paraId="3E5E3122" w14:textId="59C1A3D0" w:rsidR="006A52E8" w:rsidRDefault="006A52E8" w:rsidP="00807333">
      <w:pPr>
        <w:pStyle w:val="B1"/>
      </w:pPr>
      <w:r>
        <w:rPr>
          <w:rFonts w:eastAsia="Malgun Gothic"/>
        </w:rPr>
        <w:t>Step 1:</w:t>
      </w:r>
      <w:r w:rsidR="00807333">
        <w:rPr>
          <w:rFonts w:eastAsia="Malgun Gothic"/>
        </w:rPr>
        <w:tab/>
      </w:r>
      <w:r w:rsidR="00807333">
        <w:rPr>
          <w:lang w:eastAsia="zh-CN"/>
        </w:rPr>
        <w:t xml:space="preserve">In </w:t>
      </w:r>
      <w:r w:rsidR="00807333" w:rsidRPr="00140E21">
        <w:t>Registration Request</w:t>
      </w:r>
      <w:r w:rsidR="00807333">
        <w:t xml:space="preserve"> the UE </w:t>
      </w:r>
      <w:r w:rsidR="00DC6074">
        <w:t>shall include</w:t>
      </w:r>
      <w:r w:rsidR="00807333">
        <w:t xml:space="preserve"> [</w:t>
      </w:r>
      <w:r w:rsidR="00807333" w:rsidRPr="00140E21">
        <w:t>Indication</w:t>
      </w:r>
      <w:r w:rsidR="00807333">
        <w:t xml:space="preserve"> of usage with DualSteer device] and [DualSteer Reg-ID]</w:t>
      </w:r>
      <w:r w:rsidR="007867BF">
        <w:t>.</w:t>
      </w:r>
    </w:p>
    <w:p w14:paraId="19253F18" w14:textId="3FC1E828" w:rsidR="00807333" w:rsidRDefault="00DC6074" w:rsidP="00807333">
      <w:pPr>
        <w:pStyle w:val="B1"/>
      </w:pPr>
      <w:r>
        <w:rPr>
          <w:rFonts w:eastAsia="Malgun Gothic"/>
        </w:rPr>
        <w:lastRenderedPageBreak/>
        <w:t>Steps 14a-c:</w:t>
      </w:r>
      <w:r>
        <w:rPr>
          <w:rFonts w:eastAsia="Malgun Gothic"/>
        </w:rPr>
        <w:tab/>
      </w:r>
      <w:r w:rsidR="00110377">
        <w:rPr>
          <w:rFonts w:eastAsia="Malgun Gothic"/>
        </w:rPr>
        <w:t xml:space="preserve">The AMF provides the </w:t>
      </w:r>
      <w:r w:rsidR="00B43156">
        <w:rPr>
          <w:rFonts w:eastAsia="Malgun Gothic"/>
        </w:rPr>
        <w:t>"</w:t>
      </w:r>
      <w:r w:rsidR="00B43156" w:rsidRPr="00140E21">
        <w:t>Indication</w:t>
      </w:r>
      <w:r w:rsidR="00B43156">
        <w:t xml:space="preserve"> of usage with DualSteer device" and "Reg-ID" in Nudm_UECM_Registration request. The UDM stores the "Reg-ID" against the SUPI</w:t>
      </w:r>
      <w:ins w:id="63" w:author="Pallab_1104" w:date="2024-04-11T10:56:00Z">
        <w:r w:rsidR="00E04460">
          <w:t xml:space="preserve"> if the SUPI is authorized to use DualSteer service. If the SUPI is not authorized, the UDM may reject the request</w:t>
        </w:r>
      </w:ins>
      <w:r w:rsidR="00B43156">
        <w:t>.</w:t>
      </w:r>
    </w:p>
    <w:p w14:paraId="6948C3DD" w14:textId="47DFF9B4" w:rsidR="00B43156" w:rsidRDefault="00B43156" w:rsidP="00807333">
      <w:pPr>
        <w:pStyle w:val="B1"/>
      </w:pPr>
      <w:r>
        <w:tab/>
      </w:r>
      <w:ins w:id="64" w:author="Pallab_1104" w:date="2024-04-11T10:56:00Z">
        <w:r w:rsidR="00E45BFE">
          <w:t xml:space="preserve">If the SUPI is authorized to use DualSteer service </w:t>
        </w:r>
      </w:ins>
      <w:del w:id="65" w:author="Pallab_1104" w:date="2024-04-11T10:56:00Z">
        <w:r w:rsidDel="00E45BFE">
          <w:delText xml:space="preserve">The </w:delText>
        </w:r>
      </w:del>
      <w:ins w:id="66" w:author="Pallab_1104" w:date="2024-04-11T10:56:00Z">
        <w:r w:rsidR="00E45BFE">
          <w:t xml:space="preserve">the </w:t>
        </w:r>
      </w:ins>
      <w:r>
        <w:t>UDM provides the 2</w:t>
      </w:r>
      <w:r w:rsidRPr="00B43156">
        <w:rPr>
          <w:vertAlign w:val="superscript"/>
        </w:rPr>
        <w:t>nd</w:t>
      </w:r>
      <w:r>
        <w:t xml:space="preserve"> SUPI associated with the DualSteer device and the list of (DNN, S-</w:t>
      </w:r>
      <w:proofErr w:type="gramStart"/>
      <w:r>
        <w:t>NSSAI)s</w:t>
      </w:r>
      <w:proofErr w:type="gramEnd"/>
      <w:r>
        <w:t xml:space="preserve"> that are allowed for switching as part of </w:t>
      </w:r>
      <w:r w:rsidRPr="00140E21">
        <w:t xml:space="preserve">Access and Mobility Subscription data </w:t>
      </w:r>
      <w:r>
        <w:t xml:space="preserve">in </w:t>
      </w:r>
      <w:r w:rsidRPr="00140E21">
        <w:t>Nudm_SDM_Get</w:t>
      </w:r>
      <w:r>
        <w:t xml:space="preserve"> response.</w:t>
      </w:r>
    </w:p>
    <w:p w14:paraId="6CD18181" w14:textId="4E0406AC" w:rsidR="00B43156" w:rsidRDefault="00B43156" w:rsidP="00B43156">
      <w:pPr>
        <w:pStyle w:val="B1"/>
        <w:ind w:firstLine="0"/>
      </w:pPr>
      <w:r>
        <w:t xml:space="preserve">Alternatively, if the UE did not include the "Reg-ID" in the </w:t>
      </w:r>
      <w:r w:rsidRPr="00140E21">
        <w:t>Registration Request</w:t>
      </w:r>
      <w:r>
        <w:t xml:space="preserve">, then based on the presence of </w:t>
      </w:r>
      <w:r>
        <w:rPr>
          <w:rFonts w:eastAsia="Malgun Gothic"/>
        </w:rPr>
        <w:t>"</w:t>
      </w:r>
      <w:r w:rsidRPr="00140E21">
        <w:t>Indication</w:t>
      </w:r>
      <w:r>
        <w:t xml:space="preserve"> of usage with DualSteer device", the UDM allocates a "Reg-ID" for the SUPI </w:t>
      </w:r>
      <w:proofErr w:type="gramStart"/>
      <w:r>
        <w:t>and also</w:t>
      </w:r>
      <w:proofErr w:type="gramEnd"/>
      <w:r>
        <w:t xml:space="preserve"> provides the "Reg-ID" as part of </w:t>
      </w:r>
      <w:r w:rsidRPr="00140E21">
        <w:t xml:space="preserve">Access and Mobility Subscription data </w:t>
      </w:r>
      <w:r>
        <w:t xml:space="preserve">in </w:t>
      </w:r>
      <w:r w:rsidRPr="00140E21">
        <w:t>Nudm_SDM_Get</w:t>
      </w:r>
      <w:r>
        <w:t xml:space="preserve"> response. The "Reg-ID" may be stored in the subscription data or dynamically generated by the UDM.</w:t>
      </w:r>
    </w:p>
    <w:p w14:paraId="69B6FDF5" w14:textId="0201D91B" w:rsidR="00B43156" w:rsidRDefault="00B2623B" w:rsidP="00B43156">
      <w:pPr>
        <w:pStyle w:val="B1"/>
        <w:ind w:firstLine="0"/>
        <w:rPr>
          <w:ins w:id="67" w:author="Pallab_1604" w:date="2024-04-16T11:59:00Z"/>
        </w:rPr>
      </w:pPr>
      <w:r>
        <w:t xml:space="preserve">As part of the </w:t>
      </w:r>
      <w:r w:rsidRPr="00140E21">
        <w:t>SMF Selection Subscription data</w:t>
      </w:r>
      <w:r w:rsidRPr="00B43156">
        <w:t xml:space="preserve"> </w:t>
      </w:r>
      <w:r>
        <w:t xml:space="preserve">in </w:t>
      </w:r>
      <w:r w:rsidRPr="00140E21">
        <w:t>Nudm_SDM_Get</w:t>
      </w:r>
      <w:r>
        <w:t xml:space="preserve"> response, t</w:t>
      </w:r>
      <w:r>
        <w:rPr>
          <w:rFonts w:eastAsia="Malgun Gothic"/>
        </w:rPr>
        <w:t xml:space="preserve">he UDM provides </w:t>
      </w:r>
      <w:r w:rsidRPr="00B43156">
        <w:t xml:space="preserve">a list of combinations of DNN, S-NSSAI for which DualSteer of traffic between the two SUPIs </w:t>
      </w:r>
      <w:r>
        <w:t xml:space="preserve">associated with this subscription </w:t>
      </w:r>
      <w:r w:rsidRPr="00B43156">
        <w:t>is applicable along with the selected SMF for the given (DNN, S-NSSAI).</w:t>
      </w:r>
    </w:p>
    <w:p w14:paraId="2C245335" w14:textId="3B309234" w:rsidR="00061BF3" w:rsidRDefault="00061BF3" w:rsidP="00F10A11">
      <w:pPr>
        <w:pStyle w:val="EditorsNote"/>
        <w:ind w:left="1559" w:hanging="1276"/>
        <w:pPrChange w:id="68" w:author="Pallab_1604" w:date="2024-04-17T13:48:00Z">
          <w:pPr>
            <w:pStyle w:val="B1"/>
            <w:ind w:firstLine="0"/>
          </w:pPr>
        </w:pPrChange>
      </w:pPr>
      <w:ins w:id="69" w:author="Pallab_1604" w:date="2024-04-16T11:59:00Z">
        <w:r w:rsidRPr="00061BF3">
          <w:rPr>
            <w:lang w:val="en-US"/>
          </w:rPr>
          <w:t>Editor’s Note:</w:t>
        </w:r>
      </w:ins>
      <w:ins w:id="70" w:author="Pallab_1604" w:date="2024-04-17T13:48:00Z">
        <w:r w:rsidR="00F10A11">
          <w:rPr>
            <w:lang w:val="en-US"/>
          </w:rPr>
          <w:tab/>
        </w:r>
      </w:ins>
      <w:ins w:id="71" w:author="Pallab_1604" w:date="2024-04-16T11:59:00Z">
        <w:r w:rsidRPr="00061BF3">
          <w:rPr>
            <w:lang w:val="en-US"/>
          </w:rPr>
          <w:t>It is FFS, how the Reg-ID is used to derive the DualSteer policies at the network, when the UE provides the Reg-ID to the network</w:t>
        </w:r>
      </w:ins>
      <w:ins w:id="72" w:author="Pallab_1604" w:date="2024-04-16T12:00:00Z">
        <w:r>
          <w:rPr>
            <w:lang w:val="en-US"/>
          </w:rPr>
          <w:t>.</w:t>
        </w:r>
      </w:ins>
    </w:p>
    <w:p w14:paraId="737E055C" w14:textId="058BF08A" w:rsidR="009C5BC1" w:rsidRPr="006A52E8" w:rsidRDefault="009C5BC1" w:rsidP="009C5BC1">
      <w:pPr>
        <w:pStyle w:val="B1"/>
        <w:rPr>
          <w:rFonts w:eastAsia="Malgun Gothic"/>
        </w:rPr>
      </w:pPr>
      <w:r>
        <w:rPr>
          <w:rFonts w:eastAsia="Malgun Gothic"/>
        </w:rPr>
        <w:t>Step 21:</w:t>
      </w:r>
      <w:r>
        <w:rPr>
          <w:rFonts w:eastAsia="Malgun Gothic"/>
        </w:rPr>
        <w:tab/>
        <w:t xml:space="preserve">If </w:t>
      </w:r>
      <w:r>
        <w:t xml:space="preserve">"Reg-ID" was allocated by the </w:t>
      </w:r>
      <w:r w:rsidR="00733795">
        <w:t xml:space="preserve">network (i.e. </w:t>
      </w:r>
      <w:r>
        <w:t>UDM</w:t>
      </w:r>
      <w:r w:rsidR="00733795">
        <w:t>)</w:t>
      </w:r>
      <w:r>
        <w:t xml:space="preserve">, the AMF provides the allocated "Reg-ID" to the UE in </w:t>
      </w:r>
      <w:r w:rsidRPr="00140E21">
        <w:t xml:space="preserve">Registration </w:t>
      </w:r>
      <w:r>
        <w:t xml:space="preserve">Accept message. </w:t>
      </w:r>
      <w:r w:rsidR="00733795">
        <w:t xml:space="preserve">If the "Reg-ID" is not allocated by the network (i.e. UDM), the AMF provides a confirmation to the UE that DualSteer feature is supported, in </w:t>
      </w:r>
      <w:r w:rsidR="00733795" w:rsidRPr="00140E21">
        <w:t xml:space="preserve">Registration </w:t>
      </w:r>
      <w:r w:rsidR="00733795">
        <w:t>Accept message.</w:t>
      </w:r>
    </w:p>
    <w:p w14:paraId="2D127516" w14:textId="5BF28511" w:rsidR="00E35B1F" w:rsidRDefault="00E35B1F" w:rsidP="00E35B1F">
      <w:pPr>
        <w:pStyle w:val="Heading5"/>
        <w:rPr>
          <w:rFonts w:eastAsia="Malgun Gothic"/>
        </w:rPr>
      </w:pPr>
      <w:r>
        <w:rPr>
          <w:rFonts w:eastAsia="Malgun Gothic"/>
        </w:rPr>
        <w:lastRenderedPageBreak/>
        <w:t>6.</w:t>
      </w:r>
      <w:proofErr w:type="gramStart"/>
      <w:r>
        <w:rPr>
          <w:rFonts w:eastAsia="Malgun Gothic"/>
        </w:rPr>
        <w:t>1.X.</w:t>
      </w:r>
      <w:proofErr w:type="gramEnd"/>
      <w:r>
        <w:rPr>
          <w:rFonts w:eastAsia="Malgun Gothic"/>
        </w:rPr>
        <w:t>2.2</w:t>
      </w:r>
      <w:r>
        <w:rPr>
          <w:rFonts w:eastAsia="Malgun Gothic"/>
        </w:rPr>
        <w:tab/>
        <w:t>Selecting same SMF for serving PDU Session</w:t>
      </w:r>
      <w:r w:rsidR="00997821">
        <w:rPr>
          <w:rFonts w:eastAsia="Malgun Gothic"/>
        </w:rPr>
        <w:t>s</w:t>
      </w:r>
      <w:r>
        <w:rPr>
          <w:rFonts w:eastAsia="Malgun Gothic"/>
        </w:rPr>
        <w:t xml:space="preserve"> from two SUPIs</w:t>
      </w:r>
    </w:p>
    <w:p w14:paraId="78AABE58" w14:textId="36CBD087" w:rsidR="00E35B1F" w:rsidRDefault="002730C2" w:rsidP="00E35B1F">
      <w:r>
        <w:object w:dxaOrig="13060" w:dyaOrig="13200" w14:anchorId="5348C1BD">
          <v:shape id="_x0000_i1028" type="#_x0000_t75" style="width:482pt;height:486.5pt" o:ole="">
            <v:imagedata r:id="rId19" o:title=""/>
          </v:shape>
          <o:OLEObject Type="Embed" ProgID="Visio.Drawing.15" ShapeID="_x0000_i1028" DrawAspect="Content" ObjectID="_1774867162" r:id="rId20"/>
        </w:object>
      </w:r>
    </w:p>
    <w:p w14:paraId="36689BD4" w14:textId="355A246B" w:rsidR="00017770" w:rsidRDefault="00017770" w:rsidP="00017770">
      <w:pPr>
        <w:pStyle w:val="TF"/>
      </w:pPr>
      <w:r w:rsidRPr="00140E21">
        <w:t xml:space="preserve">Figure </w:t>
      </w:r>
      <w:r w:rsidRPr="00017770">
        <w:t>6.1.X.2.</w:t>
      </w:r>
      <w:r>
        <w:t>2</w:t>
      </w:r>
      <w:r w:rsidRPr="00140E21">
        <w:t xml:space="preserve">-1: </w:t>
      </w:r>
      <w:r w:rsidR="001924CC">
        <w:t xml:space="preserve">Selecting the same SMF for two SUPIs of a </w:t>
      </w:r>
      <w:r>
        <w:t xml:space="preserve">DualSteer </w:t>
      </w:r>
      <w:proofErr w:type="gramStart"/>
      <w:r>
        <w:t>device</w:t>
      </w:r>
      <w:proofErr w:type="gramEnd"/>
    </w:p>
    <w:p w14:paraId="2D378C78" w14:textId="7C14BD7F" w:rsidR="00017770" w:rsidRDefault="00261E05" w:rsidP="00E35B1F">
      <w:pPr>
        <w:rPr>
          <w:rFonts w:eastAsia="Malgun Gothic"/>
        </w:rPr>
      </w:pPr>
      <w:r>
        <w:rPr>
          <w:rFonts w:eastAsia="Malgun Gothic"/>
        </w:rPr>
        <w:t>Figure 6.1.X.2.2</w:t>
      </w:r>
      <w:r>
        <w:noBreakHyphen/>
      </w:r>
      <w:r w:rsidRPr="00140E21">
        <w:t>1</w:t>
      </w:r>
      <w:r>
        <w:t xml:space="preserve"> above proposes two alternative proposals for selecting the same SMF for PDU Sessions from the two SUPIs of a DualSteer device.</w:t>
      </w:r>
    </w:p>
    <w:p w14:paraId="06454711" w14:textId="1636E75C" w:rsidR="001924CC" w:rsidRDefault="00261E05" w:rsidP="009B6AD6">
      <w:pPr>
        <w:pStyle w:val="B1"/>
        <w:rPr>
          <w:rFonts w:eastAsia="Malgun Gothic"/>
        </w:rPr>
      </w:pPr>
      <w:r>
        <w:rPr>
          <w:rFonts w:eastAsia="Malgun Gothic"/>
        </w:rPr>
        <w:t>Step 1:</w:t>
      </w:r>
      <w:r w:rsidR="009B6AD6">
        <w:rPr>
          <w:rFonts w:eastAsia="Malgun Gothic"/>
        </w:rPr>
        <w:tab/>
      </w:r>
      <w:r w:rsidR="001C3359">
        <w:rPr>
          <w:rFonts w:eastAsia="Malgun Gothic"/>
        </w:rPr>
        <w:t xml:space="preserve">UE-1 with </w:t>
      </w:r>
      <w:r>
        <w:rPr>
          <w:rFonts w:eastAsia="Malgun Gothic"/>
        </w:rPr>
        <w:t xml:space="preserve">SUPI-1 of the DualSteer device registers to the network as explained in </w:t>
      </w:r>
      <w:r>
        <w:t xml:space="preserve">Clause </w:t>
      </w:r>
      <w:r>
        <w:rPr>
          <w:rFonts w:eastAsia="Malgun Gothic"/>
        </w:rPr>
        <w:t>6.1.X.2.1</w:t>
      </w:r>
    </w:p>
    <w:p w14:paraId="17DFBADC" w14:textId="6B9688E7" w:rsidR="00261E05" w:rsidRDefault="00261E05" w:rsidP="009B6AD6">
      <w:pPr>
        <w:pStyle w:val="B1"/>
        <w:rPr>
          <w:rFonts w:eastAsia="Malgun Gothic"/>
        </w:rPr>
      </w:pPr>
      <w:r>
        <w:rPr>
          <w:rFonts w:eastAsia="Malgun Gothic"/>
        </w:rPr>
        <w:t>Step 2:</w:t>
      </w:r>
      <w:r w:rsidR="009B6AD6">
        <w:rPr>
          <w:rFonts w:eastAsia="Malgun Gothic"/>
        </w:rPr>
        <w:tab/>
      </w:r>
      <w:r w:rsidR="001C3359">
        <w:rPr>
          <w:rFonts w:eastAsia="Malgun Gothic"/>
        </w:rPr>
        <w:t>UE-1/</w:t>
      </w:r>
      <w:r>
        <w:rPr>
          <w:rFonts w:eastAsia="Malgun Gothic"/>
        </w:rPr>
        <w:t>SUPI-1 of the DualSteer device establishes the first PDU Session to DNN, S-NSSAI with indication that DualSteer switching is required.</w:t>
      </w:r>
      <w:r w:rsidR="00C74ED1">
        <w:rPr>
          <w:rFonts w:eastAsia="Malgun Gothic"/>
        </w:rPr>
        <w:t xml:space="preserve"> The UE determines based on URSP rules, if for a detected application DualSteer is required</w:t>
      </w:r>
      <w:r w:rsidR="00052DC1">
        <w:t>.</w:t>
      </w:r>
      <w:r>
        <w:rPr>
          <w:rFonts w:eastAsia="Malgun Gothic"/>
        </w:rPr>
        <w:t xml:space="preserve"> The enhancements proposed in Step 4 through 11 below are applicable for the first PDU Session establishment also.</w:t>
      </w:r>
    </w:p>
    <w:p w14:paraId="4C684978" w14:textId="338720BE" w:rsidR="00261E05" w:rsidRDefault="00261E05" w:rsidP="009B6AD6">
      <w:pPr>
        <w:pStyle w:val="B1"/>
        <w:rPr>
          <w:rFonts w:eastAsia="Malgun Gothic"/>
        </w:rPr>
      </w:pPr>
      <w:r>
        <w:rPr>
          <w:rFonts w:eastAsia="Malgun Gothic"/>
        </w:rPr>
        <w:t>Step 3:</w:t>
      </w:r>
      <w:r w:rsidR="009B6AD6">
        <w:rPr>
          <w:rFonts w:eastAsia="Malgun Gothic"/>
        </w:rPr>
        <w:tab/>
      </w:r>
      <w:r w:rsidR="001C3359">
        <w:rPr>
          <w:rFonts w:eastAsia="Malgun Gothic"/>
        </w:rPr>
        <w:t xml:space="preserve">UE-2 with </w:t>
      </w:r>
      <w:r>
        <w:rPr>
          <w:rFonts w:eastAsia="Malgun Gothic"/>
        </w:rPr>
        <w:t xml:space="preserve">SUPI-2 of the DualSteer device registers to the network as explained in </w:t>
      </w:r>
      <w:r>
        <w:t xml:space="preserve">Clause </w:t>
      </w:r>
      <w:r>
        <w:rPr>
          <w:rFonts w:eastAsia="Malgun Gothic"/>
        </w:rPr>
        <w:t>6.1.X.2.1</w:t>
      </w:r>
    </w:p>
    <w:p w14:paraId="6F4E2103" w14:textId="1ED37F84" w:rsidR="00261E05" w:rsidRDefault="00261E05" w:rsidP="00AD3DAE">
      <w:pPr>
        <w:rPr>
          <w:rFonts w:eastAsia="Malgun Gothic"/>
        </w:rPr>
      </w:pPr>
      <w:r>
        <w:rPr>
          <w:rFonts w:eastAsia="Malgun Gothic"/>
        </w:rPr>
        <w:t xml:space="preserve">When the </w:t>
      </w:r>
      <w:r w:rsidR="001C3359">
        <w:rPr>
          <w:rFonts w:eastAsia="Malgun Gothic"/>
        </w:rPr>
        <w:t>UE-2/</w:t>
      </w:r>
      <w:r>
        <w:rPr>
          <w:rFonts w:eastAsia="Malgun Gothic"/>
        </w:rPr>
        <w:t xml:space="preserve">SUPI-2 requests for PDU Session establishment to the DNN, S-NSSAI for which DualSteer switching is required and </w:t>
      </w:r>
      <w:r w:rsidR="001C3359">
        <w:rPr>
          <w:rFonts w:eastAsia="Malgun Gothic"/>
        </w:rPr>
        <w:t>UE-1/</w:t>
      </w:r>
      <w:r>
        <w:rPr>
          <w:rFonts w:eastAsia="Malgun Gothic"/>
        </w:rPr>
        <w:t xml:space="preserve">SUPI-1 already had established a PDU Session, below two alternatives are proposed while selecting the same SMF that is serving the PDU Session of </w:t>
      </w:r>
      <w:r w:rsidR="007D7E0B">
        <w:rPr>
          <w:rFonts w:eastAsia="Malgun Gothic"/>
        </w:rPr>
        <w:t>UE-1/</w:t>
      </w:r>
      <w:r>
        <w:rPr>
          <w:rFonts w:eastAsia="Malgun Gothic"/>
        </w:rPr>
        <w:t xml:space="preserve">SUPI-1 to the DNN, S-NSSAI for </w:t>
      </w:r>
      <w:r w:rsidR="001C3359">
        <w:rPr>
          <w:rFonts w:eastAsia="Malgun Gothic"/>
        </w:rPr>
        <w:t xml:space="preserve">serving </w:t>
      </w:r>
      <w:r>
        <w:rPr>
          <w:rFonts w:eastAsia="Malgun Gothic"/>
        </w:rPr>
        <w:t xml:space="preserve">the PDU Session requested by </w:t>
      </w:r>
      <w:r w:rsidR="007D7E0B">
        <w:rPr>
          <w:rFonts w:eastAsia="Malgun Gothic"/>
        </w:rPr>
        <w:t>UE-2/</w:t>
      </w:r>
      <w:r>
        <w:rPr>
          <w:rFonts w:eastAsia="Malgun Gothic"/>
        </w:rPr>
        <w:t>SUPI</w:t>
      </w:r>
      <w:r>
        <w:rPr>
          <w:rFonts w:eastAsia="Malgun Gothic"/>
        </w:rPr>
        <w:noBreakHyphen/>
        <w:t>2</w:t>
      </w:r>
      <w:r w:rsidR="00C549DB">
        <w:rPr>
          <w:rFonts w:eastAsia="Malgun Gothic"/>
        </w:rPr>
        <w:t>:</w:t>
      </w:r>
    </w:p>
    <w:p w14:paraId="36A33F6F" w14:textId="212A57A8" w:rsidR="00C549DB" w:rsidRPr="00C549DB" w:rsidRDefault="00C549DB" w:rsidP="00E35B1F">
      <w:pPr>
        <w:rPr>
          <w:rFonts w:eastAsia="Malgun Gothic"/>
          <w:b/>
          <w:bCs/>
        </w:rPr>
      </w:pPr>
      <w:r w:rsidRPr="00C549DB">
        <w:rPr>
          <w:rFonts w:eastAsia="Malgun Gothic"/>
          <w:b/>
          <w:bCs/>
          <w:sz w:val="22"/>
          <w:szCs w:val="22"/>
        </w:rPr>
        <w:lastRenderedPageBreak/>
        <w:t>Alternative-1, common SMF selection by the H-SMF:</w:t>
      </w:r>
    </w:p>
    <w:p w14:paraId="4E9267B9" w14:textId="13FBF1C9" w:rsidR="00DF499D" w:rsidRPr="00673459" w:rsidRDefault="00DF499D" w:rsidP="00DF499D">
      <w:pPr>
        <w:pStyle w:val="B1"/>
      </w:pPr>
      <w:r>
        <w:rPr>
          <w:rFonts w:eastAsia="Malgun Gothic"/>
        </w:rPr>
        <w:t>Step 4:</w:t>
      </w:r>
      <w:r>
        <w:rPr>
          <w:rFonts w:eastAsia="Malgun Gothic"/>
        </w:rPr>
        <w:tab/>
      </w:r>
      <w:r w:rsidR="00CB54F6">
        <w:t>When the UE</w:t>
      </w:r>
      <w:r w:rsidR="007D7E0B">
        <w:t>-</w:t>
      </w:r>
      <w:r w:rsidR="00CB54F6">
        <w:t xml:space="preserve">2/SUPI-2 initiates PDU Session establishment request, it includes an indication on whether </w:t>
      </w:r>
      <w:r w:rsidR="00673459">
        <w:t>"</w:t>
      </w:r>
      <w:r w:rsidR="00CB54F6">
        <w:t>DualSteer required</w:t>
      </w:r>
      <w:r w:rsidR="00673459">
        <w:t xml:space="preserve"> = TRUE"</w:t>
      </w:r>
      <w:r w:rsidR="00CB54F6">
        <w:t xml:space="preserve"> for the requested PDU Sessi</w:t>
      </w:r>
      <w:r w:rsidR="00673459">
        <w:t xml:space="preserve">on. The PDU Session request may also include </w:t>
      </w:r>
      <w:r w:rsidR="00052DC1">
        <w:t xml:space="preserve">the "Reg-ID" associated with the SUPI-2 and if available, </w:t>
      </w:r>
      <w:r w:rsidR="00673459">
        <w:t xml:space="preserve">the linked PDU Session ID of the PDU Session from </w:t>
      </w:r>
      <w:r w:rsidR="007D7E0B">
        <w:t>UE-1/</w:t>
      </w:r>
      <w:r w:rsidR="00673459">
        <w:t>SUPI-1 of the DualSteer device.</w:t>
      </w:r>
    </w:p>
    <w:p w14:paraId="61A1F235" w14:textId="544E5830" w:rsidR="00DF499D" w:rsidRDefault="00DF499D" w:rsidP="00DF499D">
      <w:pPr>
        <w:pStyle w:val="B1"/>
        <w:rPr>
          <w:rFonts w:eastAsia="Malgun Gothic"/>
        </w:rPr>
      </w:pPr>
      <w:r>
        <w:rPr>
          <w:rFonts w:eastAsia="Malgun Gothic"/>
        </w:rPr>
        <w:t>Step 5:</w:t>
      </w:r>
      <w:r>
        <w:rPr>
          <w:rFonts w:eastAsia="Malgun Gothic"/>
        </w:rPr>
        <w:tab/>
      </w:r>
      <w:r w:rsidR="00673459">
        <w:rPr>
          <w:rFonts w:eastAsia="Malgun Gothic"/>
        </w:rPr>
        <w:t xml:space="preserve">SMF-2 receives the </w:t>
      </w:r>
      <w:r w:rsidR="00673459" w:rsidRPr="00140E21">
        <w:t>Nsmf_PDUSession_CreateSMContext Request</w:t>
      </w:r>
      <w:r w:rsidR="00673459">
        <w:t xml:space="preserve"> from AMF-2, that includes the indication "DualSteer required = TRUE"</w:t>
      </w:r>
      <w:r w:rsidR="00387B67">
        <w:t xml:space="preserve">, "Reg-ID" associated with the </w:t>
      </w:r>
      <w:r w:rsidR="002034B7">
        <w:t>UE-2/</w:t>
      </w:r>
      <w:r w:rsidR="00387B67">
        <w:t>SUPI-2</w:t>
      </w:r>
      <w:r w:rsidR="00673459">
        <w:t xml:space="preserve"> and the linked PDU Session ID of the PDU Session from SUPI-1 of the DualSteer device.</w:t>
      </w:r>
    </w:p>
    <w:p w14:paraId="77F2FE89" w14:textId="77F51BBF" w:rsidR="00DF499D" w:rsidRDefault="00DF499D" w:rsidP="00DF499D">
      <w:pPr>
        <w:pStyle w:val="B1"/>
        <w:rPr>
          <w:rFonts w:eastAsia="Malgun Gothic"/>
        </w:rPr>
      </w:pPr>
      <w:r>
        <w:rPr>
          <w:rFonts w:eastAsia="Malgun Gothic"/>
        </w:rPr>
        <w:t>Step 6:</w:t>
      </w:r>
      <w:r>
        <w:rPr>
          <w:rFonts w:eastAsia="Malgun Gothic"/>
        </w:rPr>
        <w:tab/>
      </w:r>
      <w:r w:rsidR="00673459">
        <w:rPr>
          <w:rFonts w:eastAsia="Malgun Gothic"/>
        </w:rPr>
        <w:t xml:space="preserve">SMF-2 </w:t>
      </w:r>
      <w:r w:rsidR="00673459" w:rsidRPr="00140E21">
        <w:t xml:space="preserve">retrieves the Session Management Subscription data </w:t>
      </w:r>
      <w:r w:rsidR="00D86F22">
        <w:t xml:space="preserve">for SUPI-2 </w:t>
      </w:r>
      <w:r w:rsidR="00673459" w:rsidRPr="00140E21">
        <w:t>using Nudm_SDM_Get</w:t>
      </w:r>
      <w:r w:rsidR="00673459">
        <w:t xml:space="preserve"> request. The request may include "DualSteer required = TRUE" indication.</w:t>
      </w:r>
    </w:p>
    <w:p w14:paraId="5144E63A" w14:textId="587684B7" w:rsidR="00C549DB" w:rsidRDefault="00DF499D" w:rsidP="00DF499D">
      <w:pPr>
        <w:pStyle w:val="B1"/>
        <w:rPr>
          <w:rFonts w:eastAsia="Malgun Gothic"/>
        </w:rPr>
      </w:pPr>
      <w:r>
        <w:rPr>
          <w:rFonts w:eastAsia="Malgun Gothic"/>
        </w:rPr>
        <w:t>Step 7:</w:t>
      </w:r>
      <w:r>
        <w:rPr>
          <w:rFonts w:eastAsia="Malgun Gothic"/>
        </w:rPr>
        <w:tab/>
      </w:r>
      <w:r w:rsidR="00D86F22">
        <w:rPr>
          <w:rFonts w:eastAsia="Malgun Gothic"/>
        </w:rPr>
        <w:t>In response from the UDM, the SMF-2 also receives</w:t>
      </w:r>
      <w:r w:rsidR="00D86F22" w:rsidRPr="00D86F22">
        <w:t xml:space="preserve"> </w:t>
      </w:r>
      <w:r w:rsidR="00D86F22">
        <w:t xml:space="preserve">the Linked SUPI-1, the </w:t>
      </w:r>
      <w:r w:rsidR="00D86F22" w:rsidRPr="00CD263D">
        <w:t>DNN, S-NSSAI of th</w:t>
      </w:r>
      <w:r w:rsidR="00D86F22">
        <w:t>e</w:t>
      </w:r>
      <w:r w:rsidR="00D86F22" w:rsidRPr="00CD263D">
        <w:t xml:space="preserve"> SUPI</w:t>
      </w:r>
      <w:r w:rsidR="00D86F22">
        <w:t>-1</w:t>
      </w:r>
      <w:r w:rsidR="00D86F22" w:rsidRPr="00CD263D">
        <w:t xml:space="preserve"> for which DualSteer of traffic between the two SUPIs is applicable</w:t>
      </w:r>
      <w:r w:rsidR="00D86F22">
        <w:t xml:space="preserve"> and the </w:t>
      </w:r>
      <w:r w:rsidR="00D86F22" w:rsidRPr="00A05FDC">
        <w:t>reference</w:t>
      </w:r>
      <w:r w:rsidR="00D86F22">
        <w:t xml:space="preserve"> to SMF-1</w:t>
      </w:r>
      <w:r w:rsidR="00D86F22" w:rsidRPr="00A05FDC">
        <w:t xml:space="preserve"> (e.g. SMF set, SMF instance, URI for N11/N16 services) </w:t>
      </w:r>
      <w:r w:rsidR="00D86F22">
        <w:t xml:space="preserve">that is serving the PDU Session </w:t>
      </w:r>
      <w:r w:rsidR="008338D4">
        <w:t xml:space="preserve">established in Step 2 above for </w:t>
      </w:r>
      <w:r w:rsidR="00A11622">
        <w:t>UE-1/</w:t>
      </w:r>
      <w:r w:rsidR="00D86F22">
        <w:t>SUPI-1 to the DNN, and S-NSSAI.</w:t>
      </w:r>
    </w:p>
    <w:p w14:paraId="1526C154" w14:textId="676473D7" w:rsidR="00DF499D" w:rsidRDefault="00DF499D" w:rsidP="00DF499D">
      <w:pPr>
        <w:pStyle w:val="B1"/>
        <w:rPr>
          <w:rFonts w:eastAsia="Malgun Gothic"/>
        </w:rPr>
      </w:pPr>
      <w:r>
        <w:rPr>
          <w:rFonts w:eastAsia="Malgun Gothic"/>
        </w:rPr>
        <w:t>Step 8:</w:t>
      </w:r>
      <w:r>
        <w:rPr>
          <w:rFonts w:eastAsia="Malgun Gothic"/>
        </w:rPr>
        <w:tab/>
      </w:r>
      <w:r w:rsidR="00D86F22">
        <w:t>Based on this information received from UDM in step 7, the SMF-2 determines that the PDU Session needs to be served by SMF-1.</w:t>
      </w:r>
      <w:r w:rsidR="00D86F22">
        <w:rPr>
          <w:rFonts w:eastAsia="Malgun Gothic"/>
        </w:rPr>
        <w:t xml:space="preserve"> The SMF-2</w:t>
      </w:r>
      <w:r w:rsidR="00BE7DD5">
        <w:rPr>
          <w:rFonts w:eastAsia="Malgun Gothic"/>
        </w:rPr>
        <w:t xml:space="preserve"> then</w:t>
      </w:r>
      <w:r w:rsidR="00D86F22">
        <w:rPr>
          <w:rFonts w:eastAsia="Malgun Gothic"/>
        </w:rPr>
        <w:t xml:space="preserve"> can:</w:t>
      </w:r>
    </w:p>
    <w:p w14:paraId="34483536" w14:textId="55CE335A" w:rsidR="00D86F22" w:rsidRDefault="00D86F22" w:rsidP="00D86F22">
      <w:pPr>
        <w:pStyle w:val="B2"/>
        <w:rPr>
          <w:ins w:id="73" w:author="Pallab_1604" w:date="2024-04-16T12:26:00Z"/>
        </w:rPr>
      </w:pPr>
      <w:r>
        <w:rPr>
          <w:rFonts w:eastAsia="Malgun Gothic"/>
        </w:rPr>
        <w:t>-</w:t>
      </w:r>
      <w:r>
        <w:rPr>
          <w:rFonts w:eastAsia="Malgun Gothic"/>
        </w:rPr>
        <w:tab/>
        <w:t>Either send a HTTP REDIRECT to the AMF-2 with SMF-1 information (</w:t>
      </w:r>
      <w:r w:rsidR="00BE7DD5">
        <w:rPr>
          <w:rFonts w:eastAsia="Malgun Gothic"/>
        </w:rPr>
        <w:t xml:space="preserve">Step </w:t>
      </w:r>
      <w:r>
        <w:rPr>
          <w:rFonts w:eastAsia="Malgun Gothic"/>
        </w:rPr>
        <w:t xml:space="preserve">8a), triggering the AMF-2 to further send the </w:t>
      </w:r>
      <w:r w:rsidRPr="00140E21">
        <w:t>Nsmf_PDUSession_CreateSMContext Request</w:t>
      </w:r>
      <w:r>
        <w:t xml:space="preserve"> to SMF-1</w:t>
      </w:r>
      <w:r w:rsidR="00BE7DD5">
        <w:t xml:space="preserve"> (Step 8b).</w:t>
      </w:r>
    </w:p>
    <w:p w14:paraId="4E4BF8B9" w14:textId="18F57715" w:rsidR="00764CF1" w:rsidRDefault="00764CF1" w:rsidP="00F10A11">
      <w:pPr>
        <w:pStyle w:val="EditorsNote"/>
        <w:ind w:left="1559" w:hanging="1276"/>
        <w:rPr>
          <w:ins w:id="74" w:author="Pallab_1604" w:date="2024-04-17T11:42:00Z"/>
          <w:rFonts w:eastAsia="Microsoft YaHei UI"/>
        </w:rPr>
        <w:pPrChange w:id="75" w:author="Pallab_1604" w:date="2024-04-17T13:49:00Z">
          <w:pPr>
            <w:pStyle w:val="EditorsNote"/>
          </w:pPr>
        </w:pPrChange>
      </w:pPr>
      <w:ins w:id="76" w:author="Pallab_1604" w:date="2024-04-16T12:26:00Z">
        <w:r>
          <w:rPr>
            <w:rFonts w:eastAsia="Microsoft YaHei UI" w:hint="eastAsia"/>
          </w:rPr>
          <w:t>Editor</w:t>
        </w:r>
        <w:r>
          <w:rPr>
            <w:rFonts w:eastAsia="Microsoft YaHei UI" w:hint="eastAsia"/>
          </w:rPr>
          <w:t>’</w:t>
        </w:r>
        <w:r>
          <w:rPr>
            <w:rFonts w:eastAsia="Microsoft YaHei UI" w:hint="eastAsia"/>
          </w:rPr>
          <w:t>s Note:</w:t>
        </w:r>
        <w:r>
          <w:rPr>
            <w:rFonts w:eastAsia="Microsoft YaHei UI"/>
          </w:rPr>
          <w:tab/>
        </w:r>
        <w:r>
          <w:rPr>
            <w:rFonts w:eastAsia="Microsoft YaHei UI" w:hint="eastAsia"/>
          </w:rPr>
          <w:t xml:space="preserve">It is FFS whether HTTP REDIRECT </w:t>
        </w:r>
      </w:ins>
      <w:ins w:id="77" w:author="Pallab_1604" w:date="2024-04-17T13:49:00Z">
        <w:r w:rsidR="00F10A11">
          <w:rPr>
            <w:rFonts w:eastAsia="Microsoft YaHei UI"/>
          </w:rPr>
          <w:t>can</w:t>
        </w:r>
      </w:ins>
      <w:ins w:id="78" w:author="Pallab_1604" w:date="2024-04-16T12:26:00Z">
        <w:r>
          <w:rPr>
            <w:rFonts w:eastAsia="Microsoft YaHei UI" w:hint="eastAsia"/>
          </w:rPr>
          <w:t xml:space="preserve"> work for different SMF Sets.</w:t>
        </w:r>
      </w:ins>
    </w:p>
    <w:p w14:paraId="590C0750" w14:textId="770A4173" w:rsidR="00141CC4" w:rsidRPr="00141CC4" w:rsidRDefault="00141CC4">
      <w:pPr>
        <w:pStyle w:val="NO"/>
        <w:pPrChange w:id="79" w:author="Pallab_1604" w:date="2024-04-17T11:42:00Z">
          <w:pPr>
            <w:pStyle w:val="B2"/>
          </w:pPr>
        </w:pPrChange>
      </w:pPr>
      <w:ins w:id="80" w:author="Pallab_1604" w:date="2024-04-17T11:42:00Z">
        <w:r>
          <w:t>NOTE 1:</w:t>
        </w:r>
        <w:r>
          <w:tab/>
        </w:r>
      </w:ins>
      <w:ins w:id="81" w:author="Pallab_1604" w:date="2024-04-17T11:43:00Z">
        <w:r>
          <w:t xml:space="preserve">In case of Home Routed Roaming scenario, the </w:t>
        </w:r>
        <w:r w:rsidRPr="00141CC4">
          <w:rPr>
            <w:rPrChange w:id="82" w:author="Pallab_1604" w:date="2024-04-17T11:43:00Z">
              <w:rPr>
                <w:sz w:val="24"/>
                <w:szCs w:val="24"/>
                <w:lang w:val="en-US" w:eastAsia="zh-CN"/>
              </w:rPr>
            </w:rPrChange>
          </w:rPr>
          <w:t xml:space="preserve">H-SMF can send a </w:t>
        </w:r>
      </w:ins>
      <w:ins w:id="83" w:author="Pallab_1604" w:date="2024-04-17T11:44:00Z">
        <w:r w:rsidR="009B6B71">
          <w:rPr>
            <w:rFonts w:eastAsia="Malgun Gothic"/>
          </w:rPr>
          <w:t>HTTP REDIRECT</w:t>
        </w:r>
      </w:ins>
      <w:ins w:id="84" w:author="Pallab_1604" w:date="2024-04-17T11:43:00Z">
        <w:r w:rsidRPr="00141CC4">
          <w:rPr>
            <w:rPrChange w:id="85" w:author="Pallab_1604" w:date="2024-04-17T11:43:00Z">
              <w:rPr>
                <w:sz w:val="24"/>
                <w:szCs w:val="24"/>
                <w:lang w:val="en-US" w:eastAsia="zh-CN"/>
              </w:rPr>
            </w:rPrChange>
          </w:rPr>
          <w:t xml:space="preserve"> to V-SMF and the V-SMF will then send the PDU Session Create to the other H-SMF</w:t>
        </w:r>
        <w:r>
          <w:t>.</w:t>
        </w:r>
      </w:ins>
    </w:p>
    <w:p w14:paraId="7E1B20EF" w14:textId="54253662" w:rsidR="00D86F22" w:rsidRDefault="00D86F22" w:rsidP="00D86F22">
      <w:pPr>
        <w:pStyle w:val="B2"/>
        <w:rPr>
          <w:rFonts w:eastAsia="Malgun Gothic"/>
        </w:rPr>
      </w:pPr>
      <w:r>
        <w:t>-</w:t>
      </w:r>
      <w:r>
        <w:tab/>
        <w:t xml:space="preserve">Or forward the </w:t>
      </w:r>
      <w:r w:rsidRPr="00140E21">
        <w:t>Nsmf_PDUSession_CreateSMContext Request</w:t>
      </w:r>
      <w:r>
        <w:t xml:space="preserve"> received from AMF-2 to SMF-1, including the subscription data retrieved from the UDM.</w:t>
      </w:r>
    </w:p>
    <w:p w14:paraId="3B2867D6" w14:textId="77777777" w:rsidR="00313CAF" w:rsidRDefault="0099144E" w:rsidP="00DF499D">
      <w:pPr>
        <w:pStyle w:val="B1"/>
        <w:rPr>
          <w:rFonts w:eastAsia="Malgun Gothic"/>
        </w:rPr>
      </w:pPr>
      <w:r>
        <w:rPr>
          <w:rFonts w:eastAsia="Malgun Gothic"/>
        </w:rPr>
        <w:t>Step 9:</w:t>
      </w:r>
      <w:r>
        <w:rPr>
          <w:rFonts w:eastAsia="Malgun Gothic"/>
        </w:rPr>
        <w:tab/>
        <w:t xml:space="preserve">SMF-1 provides </w:t>
      </w:r>
      <w:r w:rsidRPr="00140E21">
        <w:t xml:space="preserve">Nsmf_PDUSession_CreateSMContext </w:t>
      </w:r>
      <w:r>
        <w:rPr>
          <w:rFonts w:eastAsia="Malgun Gothic"/>
        </w:rPr>
        <w:t xml:space="preserve">response back to the AMF-2. </w:t>
      </w:r>
    </w:p>
    <w:p w14:paraId="1561E52F" w14:textId="6294E7DF" w:rsidR="0099144E" w:rsidRDefault="0099144E" w:rsidP="00313CAF">
      <w:pPr>
        <w:pStyle w:val="B1"/>
        <w:ind w:firstLine="0"/>
        <w:rPr>
          <w:rFonts w:eastAsia="Malgun Gothic"/>
        </w:rPr>
      </w:pPr>
      <w:r>
        <w:rPr>
          <w:rFonts w:eastAsia="Malgun Gothic"/>
        </w:rPr>
        <w:t xml:space="preserve">If step 8c was followed to forward the </w:t>
      </w:r>
      <w:r w:rsidRPr="00140E21">
        <w:t>Nsmf_PDUSession_CreateSMContext</w:t>
      </w:r>
      <w:r>
        <w:t xml:space="preserve"> request to SMF-1 from SMF-2, then the</w:t>
      </w:r>
      <w:r w:rsidRPr="0099144E">
        <w:t xml:space="preserve"> </w:t>
      </w:r>
      <w:r w:rsidRPr="00140E21">
        <w:t xml:space="preserve">Nsmf_PDUSession_CreateSMContext </w:t>
      </w:r>
      <w:r>
        <w:rPr>
          <w:rFonts w:eastAsia="Malgun Gothic"/>
        </w:rPr>
        <w:t>response also goes via the SMF-2 (not shown in the figure). The subsequent communication between AMF-2 and SMF-1 happens without involving SMF-2</w:t>
      </w:r>
      <w:r w:rsidR="00D80C65">
        <w:t>.</w:t>
      </w:r>
    </w:p>
    <w:p w14:paraId="65A60452" w14:textId="2B12EF48" w:rsidR="00C549DB" w:rsidRPr="00C549DB" w:rsidRDefault="00C549DB" w:rsidP="00E35B1F">
      <w:pPr>
        <w:rPr>
          <w:rFonts w:eastAsia="Malgun Gothic"/>
          <w:b/>
          <w:bCs/>
        </w:rPr>
      </w:pPr>
      <w:r w:rsidRPr="00C549DB">
        <w:rPr>
          <w:rFonts w:eastAsia="Malgun Gothic"/>
          <w:b/>
          <w:bCs/>
          <w:sz w:val="22"/>
          <w:szCs w:val="22"/>
        </w:rPr>
        <w:t>Alternative-2, common SMF selection by the serving AMF</w:t>
      </w:r>
      <w:r>
        <w:rPr>
          <w:rFonts w:eastAsia="Malgun Gothic"/>
          <w:b/>
          <w:bCs/>
          <w:sz w:val="22"/>
          <w:szCs w:val="22"/>
        </w:rPr>
        <w:t>:</w:t>
      </w:r>
    </w:p>
    <w:p w14:paraId="4E42E8EA" w14:textId="61536377" w:rsidR="008B6EE4" w:rsidRPr="008B6EE4" w:rsidRDefault="00450015" w:rsidP="00450015">
      <w:pPr>
        <w:pStyle w:val="B1"/>
      </w:pPr>
      <w:r>
        <w:rPr>
          <w:rFonts w:eastAsia="Malgun Gothic"/>
        </w:rPr>
        <w:t>Step 4:</w:t>
      </w:r>
      <w:r>
        <w:rPr>
          <w:rFonts w:eastAsia="Malgun Gothic"/>
        </w:rPr>
        <w:tab/>
      </w:r>
      <w:r w:rsidR="008B6EE4">
        <w:t>When the UE</w:t>
      </w:r>
      <w:r w:rsidR="00716840">
        <w:t>-</w:t>
      </w:r>
      <w:r w:rsidR="008B6EE4">
        <w:t xml:space="preserve">2/SUPI-2 initiates PDU Session establishment request, it includes an indication on whether </w:t>
      </w:r>
      <w:r w:rsidR="00A11622">
        <w:t>“</w:t>
      </w:r>
      <w:r w:rsidR="008B6EE4">
        <w:t>DualSteer required = TRUE</w:t>
      </w:r>
      <w:r w:rsidR="00A11622">
        <w:t>”</w:t>
      </w:r>
      <w:r w:rsidR="008B6EE4">
        <w:t xml:space="preserve"> </w:t>
      </w:r>
      <w:r w:rsidR="008B6EE4" w:rsidRPr="008B6EE4">
        <w:t>in the NAS MM message UL NAS Transport that carries the NAS SM message PDU Session Establishment Request.</w:t>
      </w:r>
      <w:r w:rsidR="008B6EE4">
        <w:t xml:space="preserve"> The PDU Session request may also include </w:t>
      </w:r>
      <w:r w:rsidR="00716840">
        <w:t xml:space="preserve">the </w:t>
      </w:r>
      <w:r w:rsidR="00A11622">
        <w:t>“</w:t>
      </w:r>
      <w:r w:rsidR="00716840">
        <w:t>Reg-ID</w:t>
      </w:r>
      <w:r w:rsidR="00A11622">
        <w:t>”</w:t>
      </w:r>
      <w:r w:rsidR="00716840">
        <w:t xml:space="preserve"> associated with the SUPI-2 and if available, </w:t>
      </w:r>
      <w:r w:rsidR="008B6EE4">
        <w:t xml:space="preserve">the linked PDU Session ID of the PDU Session from </w:t>
      </w:r>
      <w:r w:rsidR="00A11622">
        <w:t>UE-1/</w:t>
      </w:r>
      <w:r w:rsidR="008B6EE4">
        <w:t>SUPI-1 of the DualSteer device.</w:t>
      </w:r>
      <w:r w:rsidR="008B6EE4">
        <w:tab/>
      </w:r>
    </w:p>
    <w:p w14:paraId="58678630" w14:textId="3577122E" w:rsidR="00450015" w:rsidRDefault="00450015" w:rsidP="00450015">
      <w:pPr>
        <w:pStyle w:val="B1"/>
        <w:rPr>
          <w:rFonts w:eastAsia="Malgun Gothic"/>
        </w:rPr>
      </w:pPr>
      <w:r>
        <w:rPr>
          <w:rFonts w:eastAsia="Malgun Gothic"/>
        </w:rPr>
        <w:t>Step 5:</w:t>
      </w:r>
      <w:r>
        <w:rPr>
          <w:rFonts w:eastAsia="Malgun Gothic"/>
        </w:rPr>
        <w:tab/>
      </w:r>
      <w:r w:rsidR="001A3215">
        <w:rPr>
          <w:rFonts w:eastAsia="Malgun Gothic"/>
        </w:rPr>
        <w:t>As described in procedure 6.1.</w:t>
      </w:r>
      <w:r w:rsidR="00716840">
        <w:rPr>
          <w:rFonts w:eastAsia="Malgun Gothic"/>
        </w:rPr>
        <w:t>X</w:t>
      </w:r>
      <w:r w:rsidR="001A3215">
        <w:rPr>
          <w:rFonts w:eastAsia="Malgun Gothic"/>
        </w:rPr>
        <w:t xml:space="preserve">.2.1, during registration AMF-2 </w:t>
      </w:r>
      <w:r w:rsidR="00716840">
        <w:rPr>
          <w:rFonts w:eastAsia="Malgun Gothic"/>
        </w:rPr>
        <w:t xml:space="preserve">received </w:t>
      </w:r>
      <w:r w:rsidR="001A3215">
        <w:t xml:space="preserve">from the UDM and </w:t>
      </w:r>
      <w:r w:rsidR="00716840">
        <w:t xml:space="preserve">stored </w:t>
      </w:r>
      <w:r w:rsidR="001A3215">
        <w:t>in UE context in AMF that the SUPI-2 is associated with a DualSteer subscription and the linked SUPI=SUPI-1. The AMF-2 also received a list of (DNN, S-</w:t>
      </w:r>
      <w:proofErr w:type="gramStart"/>
      <w:r w:rsidR="001A3215">
        <w:t>NSSAI)s</w:t>
      </w:r>
      <w:proofErr w:type="gramEnd"/>
      <w:r w:rsidR="001A3215">
        <w:t xml:space="preserve"> that are allowed for switching</w:t>
      </w:r>
      <w:r>
        <w:rPr>
          <w:rFonts w:eastAsia="Malgun Gothic"/>
        </w:rPr>
        <w:t>.</w:t>
      </w:r>
      <w:r w:rsidR="00F364C6">
        <w:rPr>
          <w:rFonts w:eastAsia="Malgun Gothic"/>
        </w:rPr>
        <w:t xml:space="preserve"> Based on this UE context stored in the AMF, if the DNN, S-NSSAI requested by the SUPI-2 is allowed for </w:t>
      </w:r>
      <w:r w:rsidR="00A11622">
        <w:rPr>
          <w:rFonts w:eastAsia="Malgun Gothic"/>
        </w:rPr>
        <w:t>switching</w:t>
      </w:r>
      <w:r w:rsidR="00F364C6">
        <w:rPr>
          <w:rFonts w:eastAsia="Malgun Gothic"/>
        </w:rPr>
        <w:t>, the AMF-2 determines that the requested PDU Session from SUPI-2 shall be served by the same SMF that is serving the PDU Session of SUPI-1 to the DNN, S-NSSAI associated with DualSteer</w:t>
      </w:r>
      <w:r w:rsidR="00716840">
        <w:rPr>
          <w:rFonts w:eastAsia="Malgun Gothic"/>
        </w:rPr>
        <w:t xml:space="preserve"> Session</w:t>
      </w:r>
      <w:r w:rsidR="00F364C6">
        <w:rPr>
          <w:rFonts w:eastAsia="Malgun Gothic"/>
        </w:rPr>
        <w:t>.</w:t>
      </w:r>
    </w:p>
    <w:p w14:paraId="3D2F12C8" w14:textId="2C49C8F0" w:rsidR="00F364C6" w:rsidRDefault="00F364C6" w:rsidP="00450015">
      <w:pPr>
        <w:pStyle w:val="B1"/>
        <w:rPr>
          <w:rFonts w:eastAsia="Malgun Gothic"/>
        </w:rPr>
      </w:pPr>
      <w:r>
        <w:rPr>
          <w:rFonts w:eastAsia="Malgun Gothic"/>
        </w:rPr>
        <w:tab/>
        <w:t xml:space="preserve">If the </w:t>
      </w:r>
      <w:r w:rsidRPr="00140E21">
        <w:t>SMF Selection Subscription data</w:t>
      </w:r>
      <w:r>
        <w:rPr>
          <w:rFonts w:eastAsia="Malgun Gothic"/>
        </w:rPr>
        <w:t xml:space="preserve"> received for SUPI-2 from the UDM contains the SMF information that is serving the PDU Session of SUPI-1 to the DNN, S-NSSAI associated with DualSteer</w:t>
      </w:r>
      <w:r w:rsidR="006853D4">
        <w:rPr>
          <w:rFonts w:eastAsia="Malgun Gothic"/>
        </w:rPr>
        <w:t xml:space="preserve"> Session</w:t>
      </w:r>
      <w:r>
        <w:rPr>
          <w:rFonts w:eastAsia="Malgun Gothic"/>
        </w:rPr>
        <w:t xml:space="preserve">, then the AMF-2 selects the same SMF and </w:t>
      </w:r>
      <w:r w:rsidR="006853D4">
        <w:rPr>
          <w:rFonts w:eastAsia="Malgun Gothic"/>
        </w:rPr>
        <w:t xml:space="preserve">Steps </w:t>
      </w:r>
      <w:r>
        <w:rPr>
          <w:rFonts w:eastAsia="Malgun Gothic"/>
        </w:rPr>
        <w:t xml:space="preserve">6, 7 below are skipped. If the SMF information is not available in </w:t>
      </w:r>
      <w:r w:rsidRPr="00140E21">
        <w:t>SMF Selection Subscription data</w:t>
      </w:r>
      <w:r>
        <w:t xml:space="preserve">, then the AMF-2 performs </w:t>
      </w:r>
      <w:r w:rsidR="006853D4">
        <w:t xml:space="preserve">Steps </w:t>
      </w:r>
      <w:r>
        <w:t>6,7 below to select the SMF.</w:t>
      </w:r>
    </w:p>
    <w:p w14:paraId="1693CD5C" w14:textId="5A5888FE" w:rsidR="00450015" w:rsidRDefault="00450015" w:rsidP="00450015">
      <w:pPr>
        <w:pStyle w:val="B1"/>
        <w:rPr>
          <w:rFonts w:eastAsia="Malgun Gothic"/>
        </w:rPr>
      </w:pPr>
      <w:r>
        <w:rPr>
          <w:rFonts w:eastAsia="Malgun Gothic"/>
        </w:rPr>
        <w:t>Step 6:</w:t>
      </w:r>
      <w:r>
        <w:rPr>
          <w:rFonts w:eastAsia="Malgun Gothic"/>
        </w:rPr>
        <w:tab/>
      </w:r>
      <w:r w:rsidR="008E1A3A">
        <w:rPr>
          <w:rFonts w:eastAsia="Malgun Gothic"/>
        </w:rPr>
        <w:t>AMF queries the UDM to retrieve the SMF registration data for SUPI-1 and DNN, S-NSSAI associated with DualSteer</w:t>
      </w:r>
      <w:r w:rsidR="006853D4">
        <w:rPr>
          <w:rFonts w:eastAsia="Malgun Gothic"/>
        </w:rPr>
        <w:t xml:space="preserve"> Session.</w:t>
      </w:r>
    </w:p>
    <w:p w14:paraId="3F3A07CE" w14:textId="3134FF07" w:rsidR="00450015" w:rsidRDefault="00450015" w:rsidP="00450015">
      <w:pPr>
        <w:pStyle w:val="B1"/>
        <w:rPr>
          <w:rFonts w:eastAsia="Malgun Gothic"/>
        </w:rPr>
      </w:pPr>
      <w:r>
        <w:rPr>
          <w:rFonts w:eastAsia="Malgun Gothic"/>
        </w:rPr>
        <w:t>Step 7:</w:t>
      </w:r>
      <w:r>
        <w:rPr>
          <w:rFonts w:eastAsia="Malgun Gothic"/>
        </w:rPr>
        <w:tab/>
      </w:r>
      <w:r w:rsidR="008E1A3A">
        <w:rPr>
          <w:rFonts w:eastAsia="Malgun Gothic"/>
        </w:rPr>
        <w:t>UDM returns SMF-1 information.</w:t>
      </w:r>
    </w:p>
    <w:p w14:paraId="304A4B52" w14:textId="648C7D0E" w:rsidR="00450015" w:rsidRDefault="00450015" w:rsidP="00450015">
      <w:pPr>
        <w:pStyle w:val="B1"/>
        <w:rPr>
          <w:rFonts w:eastAsia="Malgun Gothic"/>
        </w:rPr>
      </w:pPr>
      <w:r>
        <w:rPr>
          <w:rFonts w:eastAsia="Malgun Gothic"/>
        </w:rPr>
        <w:lastRenderedPageBreak/>
        <w:t>Step 8:</w:t>
      </w:r>
      <w:r>
        <w:rPr>
          <w:rFonts w:eastAsia="Malgun Gothic"/>
        </w:rPr>
        <w:tab/>
      </w:r>
      <w:r w:rsidR="008E1A3A">
        <w:rPr>
          <w:rFonts w:eastAsia="Malgun Gothic"/>
        </w:rPr>
        <w:t xml:space="preserve">AMF-2 sends </w:t>
      </w:r>
      <w:r w:rsidR="008E1A3A" w:rsidRPr="00140E21">
        <w:t>Nsmf_PDUSession_CreateSMContext Request</w:t>
      </w:r>
      <w:r w:rsidR="008E1A3A">
        <w:t xml:space="preserve"> to SMF-1. The request also includes the indication "DualSteer required = TRUE", the linked SUPI=SUPI-1</w:t>
      </w:r>
      <w:r w:rsidR="00962DBD">
        <w:t>, "Reg-ID" associated with the SUPI-2</w:t>
      </w:r>
      <w:r w:rsidR="008E1A3A">
        <w:t xml:space="preserve"> and the linked PDU Session ID of the PDU Session from SUPI-1</w:t>
      </w:r>
      <w:r>
        <w:rPr>
          <w:rFonts w:eastAsia="Malgun Gothic"/>
        </w:rPr>
        <w:t>.</w:t>
      </w:r>
    </w:p>
    <w:p w14:paraId="2D384854" w14:textId="25AE5B82" w:rsidR="00450015" w:rsidRDefault="00450015" w:rsidP="00450015">
      <w:pPr>
        <w:pStyle w:val="B1"/>
        <w:rPr>
          <w:rFonts w:eastAsia="Malgun Gothic"/>
        </w:rPr>
      </w:pPr>
      <w:r>
        <w:rPr>
          <w:rFonts w:eastAsia="Malgun Gothic"/>
        </w:rPr>
        <w:t>Step 9:</w:t>
      </w:r>
      <w:r>
        <w:rPr>
          <w:rFonts w:eastAsia="Malgun Gothic"/>
        </w:rPr>
        <w:tab/>
      </w:r>
      <w:r w:rsidR="004530A0">
        <w:rPr>
          <w:rFonts w:eastAsia="Malgun Gothic"/>
        </w:rPr>
        <w:t xml:space="preserve">SMF-1 provides </w:t>
      </w:r>
      <w:r w:rsidR="004530A0" w:rsidRPr="00140E21">
        <w:t xml:space="preserve">Nsmf_PDUSession_CreateSMContext </w:t>
      </w:r>
      <w:r w:rsidR="004530A0">
        <w:rPr>
          <w:rFonts w:eastAsia="Malgun Gothic"/>
        </w:rPr>
        <w:t>response back to the AMF-2.</w:t>
      </w:r>
    </w:p>
    <w:p w14:paraId="3CB79513" w14:textId="5F4D4EAB" w:rsidR="00F54A0B" w:rsidRDefault="00F54A0B" w:rsidP="00F54A0B">
      <w:pPr>
        <w:rPr>
          <w:rFonts w:eastAsia="Malgun Gothic"/>
        </w:rPr>
      </w:pPr>
      <w:r>
        <w:rPr>
          <w:rFonts w:eastAsia="Malgun Gothic"/>
        </w:rPr>
        <w:t>After selecting the same SMF as SUPI-1 for serving the PDU Session of SUPI-2 below enhancements are proposed to link the two PDU Sessions:</w:t>
      </w:r>
    </w:p>
    <w:p w14:paraId="362B2632" w14:textId="53BDF009" w:rsidR="00313CAF" w:rsidRDefault="00313CAF" w:rsidP="00313CAF">
      <w:pPr>
        <w:pStyle w:val="B1"/>
        <w:rPr>
          <w:rFonts w:eastAsia="Malgun Gothic"/>
        </w:rPr>
      </w:pPr>
      <w:r>
        <w:rPr>
          <w:rFonts w:eastAsia="Malgun Gothic"/>
        </w:rPr>
        <w:t>Step 10:</w:t>
      </w:r>
      <w:r>
        <w:rPr>
          <w:rFonts w:eastAsia="Malgun Gothic"/>
        </w:rPr>
        <w:tab/>
        <w:t xml:space="preserve">SMF-1 then handles the PDU Session request from SUPI-2, selects the same UPF that is serving the PDU Session of SUPI-1 to the DNN, S-NSSAI applicable for DualSteer and </w:t>
      </w:r>
      <w:r w:rsidR="002B5225">
        <w:rPr>
          <w:rFonts w:eastAsia="Malgun Gothic"/>
        </w:rPr>
        <w:t>creates</w:t>
      </w:r>
      <w:r>
        <w:rPr>
          <w:rFonts w:eastAsia="Malgun Gothic"/>
        </w:rPr>
        <w:t xml:space="preserve"> the</w:t>
      </w:r>
      <w:r w:rsidR="0006301A">
        <w:rPr>
          <w:rFonts w:eastAsia="Malgun Gothic"/>
        </w:rPr>
        <w:t xml:space="preserve"> second</w:t>
      </w:r>
      <w:r>
        <w:rPr>
          <w:rFonts w:eastAsia="Malgun Gothic"/>
        </w:rPr>
        <w:t xml:space="preserve"> N4 session with the UPF with the PDU Session information for SUPI-2. The N4 session management impacts are further described in 6.1.X.2.3.</w:t>
      </w:r>
    </w:p>
    <w:p w14:paraId="612D54A1" w14:textId="2CF9462C" w:rsidR="00313CAF" w:rsidRDefault="00313CAF" w:rsidP="00450015">
      <w:pPr>
        <w:pStyle w:val="B1"/>
      </w:pPr>
      <w:r>
        <w:rPr>
          <w:rFonts w:eastAsia="Malgun Gothic"/>
        </w:rPr>
        <w:t>Step 11:</w:t>
      </w:r>
      <w:r>
        <w:rPr>
          <w:rFonts w:eastAsia="Malgun Gothic"/>
        </w:rPr>
        <w:tab/>
        <w:t xml:space="preserve">SMF-1 also selects the same PCF for PDU Session that is also serving the PDU Session of SUPI-1 to the DNN, S-NSSAI applicable for DualSteer. The </w:t>
      </w:r>
      <w:r w:rsidRPr="00140E21">
        <w:t>SM Policy Association Establishment</w:t>
      </w:r>
      <w:r>
        <w:t xml:space="preserve"> request contains indication that the SM Policy Association rela</w:t>
      </w:r>
      <w:r w:rsidR="0006301A">
        <w:t>t</w:t>
      </w:r>
      <w:r>
        <w:t>es to a DualSteer PDU Session, the SUPI-2 associated with this PDU Session, the linked SUPI-1 of the DualSteer session.</w:t>
      </w:r>
      <w:r w:rsidR="0006301A">
        <w:t xml:space="preserve"> </w:t>
      </w:r>
      <w:r>
        <w:t xml:space="preserve">The SMF-1 also includes a DualSteer ID </w:t>
      </w:r>
      <w:r w:rsidR="0006301A">
        <w:t xml:space="preserve">allocated </w:t>
      </w:r>
      <w:r>
        <w:t>for this SM policy association and a linked DualSteer ID</w:t>
      </w:r>
      <w:r w:rsidRPr="004B38BB">
        <w:t xml:space="preserve"> </w:t>
      </w:r>
      <w:r w:rsidRPr="00500FC4">
        <w:t>of the SM Policy Association</w:t>
      </w:r>
      <w:r>
        <w:t xml:space="preserve"> of SUPI-1 or alternatively, SMF-1 may </w:t>
      </w:r>
      <w:r w:rsidR="0006301A">
        <w:t xml:space="preserve">allocate a single DualSteer ID and </w:t>
      </w:r>
      <w:r>
        <w:t xml:space="preserve">use the same </w:t>
      </w:r>
      <w:r w:rsidRPr="00500FC4">
        <w:t>DualSteer ID</w:t>
      </w:r>
      <w:r>
        <w:t xml:space="preserve"> for both the SM policy association. The DualSteer ID is used by the PCF to link the two SM policy associations for the two PDU Session from the two SUPIs of the DualSteer device. When the PCF provides </w:t>
      </w:r>
      <w:r w:rsidRPr="006A34F7">
        <w:t xml:space="preserve">PCC rules on </w:t>
      </w:r>
      <w:r>
        <w:t>the</w:t>
      </w:r>
      <w:r w:rsidRPr="006A34F7">
        <w:t xml:space="preserve"> SM Policy Association it </w:t>
      </w:r>
      <w:r>
        <w:t>also includes an indication</w:t>
      </w:r>
      <w:r w:rsidRPr="006A34F7">
        <w:t xml:space="preserve"> whether the PCC rule applies only </w:t>
      </w:r>
      <w:r>
        <w:t>this</w:t>
      </w:r>
      <w:r w:rsidRPr="006A34F7">
        <w:t xml:space="preserve"> PDU session </w:t>
      </w:r>
      <w:r w:rsidR="007B399B">
        <w:t xml:space="preserve">only </w:t>
      </w:r>
      <w:r w:rsidRPr="006A34F7">
        <w:t xml:space="preserve">or </w:t>
      </w:r>
      <w:r w:rsidR="007B399B">
        <w:t xml:space="preserve">if it </w:t>
      </w:r>
      <w:r w:rsidRPr="006A34F7">
        <w:t xml:space="preserve">applies to </w:t>
      </w:r>
      <w:proofErr w:type="gramStart"/>
      <w:r>
        <w:t>both the</w:t>
      </w:r>
      <w:proofErr w:type="gramEnd"/>
      <w:r>
        <w:t xml:space="preserve"> </w:t>
      </w:r>
      <w:r w:rsidRPr="006A34F7">
        <w:t>PDU Sessions in the DualSteer</w:t>
      </w:r>
      <w:r w:rsidR="007B399B">
        <w:t xml:space="preserve"> bundle</w:t>
      </w:r>
      <w:r w:rsidRPr="006A34F7">
        <w:t>.</w:t>
      </w:r>
    </w:p>
    <w:p w14:paraId="199A2FB5" w14:textId="59ECB6B7" w:rsidR="00313CAF" w:rsidRDefault="00313CAF" w:rsidP="00450015">
      <w:pPr>
        <w:pStyle w:val="B1"/>
        <w:rPr>
          <w:rFonts w:eastAsia="Malgun Gothic"/>
        </w:rPr>
      </w:pPr>
      <w:r>
        <w:rPr>
          <w:rFonts w:eastAsia="Malgun Gothic"/>
        </w:rPr>
        <w:t>Step 12:</w:t>
      </w:r>
      <w:r>
        <w:rPr>
          <w:rFonts w:eastAsia="Malgun Gothic"/>
        </w:rPr>
        <w:tab/>
        <w:t xml:space="preserve">PDU Session establishment procedure continues as described in step 11 through 21 of clause </w:t>
      </w:r>
      <w:r w:rsidRPr="00140E21">
        <w:t>4.3.2.2.1</w:t>
      </w:r>
      <w:r>
        <w:t xml:space="preserve"> of TS 23.502</w:t>
      </w:r>
    </w:p>
    <w:p w14:paraId="458368A0" w14:textId="367A86C3" w:rsidR="00E35B1F" w:rsidRDefault="00E35B1F" w:rsidP="00E35B1F">
      <w:pPr>
        <w:pStyle w:val="Heading5"/>
        <w:rPr>
          <w:rFonts w:eastAsia="Malgun Gothic"/>
        </w:rPr>
      </w:pPr>
      <w:r>
        <w:rPr>
          <w:rFonts w:eastAsia="Malgun Gothic"/>
        </w:rPr>
        <w:lastRenderedPageBreak/>
        <w:t>6.</w:t>
      </w:r>
      <w:proofErr w:type="gramStart"/>
      <w:r>
        <w:rPr>
          <w:rFonts w:eastAsia="Malgun Gothic"/>
        </w:rPr>
        <w:t>1.X.</w:t>
      </w:r>
      <w:proofErr w:type="gramEnd"/>
      <w:r>
        <w:rPr>
          <w:rFonts w:eastAsia="Malgun Gothic"/>
        </w:rPr>
        <w:t>2.3</w:t>
      </w:r>
      <w:r>
        <w:rPr>
          <w:rFonts w:eastAsia="Malgun Gothic"/>
        </w:rPr>
        <w:tab/>
      </w:r>
      <w:r w:rsidR="00997821">
        <w:rPr>
          <w:rFonts w:eastAsia="Malgun Gothic"/>
        </w:rPr>
        <w:t>Enhancements to PFCP session management</w:t>
      </w:r>
    </w:p>
    <w:p w14:paraId="2D12CE5C" w14:textId="1FD003FF" w:rsidR="00E35B1F" w:rsidRPr="00E35B1F" w:rsidRDefault="00636654" w:rsidP="00E35B1F">
      <w:pPr>
        <w:rPr>
          <w:rFonts w:eastAsia="Malgun Gothic"/>
        </w:rPr>
      </w:pPr>
      <w:r>
        <w:object w:dxaOrig="12870" w:dyaOrig="11350" w14:anchorId="5711EBB5">
          <v:shape id="_x0000_i1029" type="#_x0000_t75" style="width:481.5pt;height:424pt" o:ole="">
            <v:imagedata r:id="rId21" o:title=""/>
          </v:shape>
          <o:OLEObject Type="Embed" ProgID="Visio.Drawing.15" ShapeID="_x0000_i1029" DrawAspect="Content" ObjectID="_1774867163" r:id="rId22"/>
        </w:object>
      </w:r>
    </w:p>
    <w:p w14:paraId="24231580" w14:textId="6360AFFB" w:rsidR="00ED4902" w:rsidRDefault="00636654" w:rsidP="00636654">
      <w:pPr>
        <w:pStyle w:val="TF"/>
      </w:pPr>
      <w:r w:rsidRPr="00140E21">
        <w:t xml:space="preserve">Figure </w:t>
      </w:r>
      <w:r w:rsidRPr="00017770">
        <w:t>6.1.X.2.</w:t>
      </w:r>
      <w:r w:rsidR="00DF26E5">
        <w:t>3</w:t>
      </w:r>
      <w:r w:rsidRPr="00140E21">
        <w:t xml:space="preserve">-1: </w:t>
      </w:r>
      <w:r w:rsidRPr="00636654">
        <w:t>DualSteer PFCP sessions and SM policy association establishment</w:t>
      </w:r>
    </w:p>
    <w:p w14:paraId="6DF0C030" w14:textId="4BD8B7C9" w:rsidR="00F657E5" w:rsidRDefault="00DF26E5" w:rsidP="00F657E5">
      <w:pPr>
        <w:rPr>
          <w:rFonts w:eastAsia="Malgun Gothic"/>
        </w:rPr>
      </w:pPr>
      <w:r>
        <w:rPr>
          <w:rFonts w:eastAsia="Malgun Gothic"/>
        </w:rPr>
        <w:t>Figure 6.1.X.2.3</w:t>
      </w:r>
      <w:r>
        <w:noBreakHyphen/>
      </w:r>
      <w:r w:rsidRPr="00140E21">
        <w:t>1</w:t>
      </w:r>
      <w:r>
        <w:t xml:space="preserve"> above shows the enhancements in PFCP session between SMF and UPF and SM policy association establishment between SMF and PCF to support the DualSteer.</w:t>
      </w:r>
    </w:p>
    <w:p w14:paraId="693695DD" w14:textId="2F4B772E" w:rsidR="00F657E5" w:rsidRPr="00F657E5" w:rsidRDefault="00950D27" w:rsidP="00F657E5">
      <w:pPr>
        <w:pStyle w:val="B1"/>
        <w:rPr>
          <w:rFonts w:eastAsia="Malgun Gothic"/>
        </w:rPr>
      </w:pPr>
      <w:r>
        <w:rPr>
          <w:rFonts w:eastAsia="Malgun Gothic"/>
        </w:rPr>
        <w:t>1.</w:t>
      </w:r>
      <w:r>
        <w:rPr>
          <w:rFonts w:eastAsia="Malgun Gothic"/>
        </w:rPr>
        <w:tab/>
      </w:r>
      <w:r w:rsidR="00F657E5" w:rsidRPr="00F657E5">
        <w:rPr>
          <w:rFonts w:eastAsia="Malgun Gothic"/>
        </w:rPr>
        <w:t>UE-1 is registered over 3GPP access</w:t>
      </w:r>
      <w:r w:rsidR="00BC6DA7">
        <w:rPr>
          <w:rFonts w:eastAsia="Malgun Gothic"/>
        </w:rPr>
        <w:t>-</w:t>
      </w:r>
      <w:r w:rsidR="00F657E5" w:rsidRPr="00F657E5">
        <w:rPr>
          <w:rFonts w:eastAsia="Malgun Gothic"/>
        </w:rPr>
        <w:t>1 and establishes a DualSteer PDU session</w:t>
      </w:r>
      <w:r w:rsidR="00BC6DA7">
        <w:rPr>
          <w:rFonts w:eastAsia="Malgun Gothic"/>
        </w:rPr>
        <w:t>-</w:t>
      </w:r>
      <w:r w:rsidR="00F657E5" w:rsidRPr="00F657E5">
        <w:rPr>
          <w:rFonts w:eastAsia="Malgun Gothic"/>
        </w:rPr>
        <w:t>1 (PDU1) over 3GPP access</w:t>
      </w:r>
      <w:r w:rsidR="00BC6DA7">
        <w:rPr>
          <w:rFonts w:eastAsia="Malgun Gothic"/>
        </w:rPr>
        <w:t>-</w:t>
      </w:r>
      <w:r w:rsidR="00F657E5" w:rsidRPr="00F657E5">
        <w:rPr>
          <w:rFonts w:eastAsia="Malgun Gothic"/>
        </w:rPr>
        <w:t>1.</w:t>
      </w:r>
    </w:p>
    <w:p w14:paraId="6E203C6A" w14:textId="2DCE906F" w:rsidR="00F657E5" w:rsidRPr="00F657E5" w:rsidRDefault="00F657E5" w:rsidP="00C17CDC">
      <w:pPr>
        <w:rPr>
          <w:rFonts w:eastAsia="Malgun Gothic"/>
        </w:rPr>
      </w:pPr>
      <w:r w:rsidRPr="00F657E5">
        <w:rPr>
          <w:rFonts w:eastAsia="Malgun Gothic"/>
        </w:rPr>
        <w:t>Whether step 2 or step 3 takes place first depend</w:t>
      </w:r>
      <w:r w:rsidR="00BC6DA7">
        <w:rPr>
          <w:rFonts w:eastAsia="Malgun Gothic"/>
        </w:rPr>
        <w:t>s</w:t>
      </w:r>
      <w:r w:rsidRPr="00F657E5">
        <w:rPr>
          <w:rFonts w:eastAsia="Malgun Gothic"/>
        </w:rPr>
        <w:t xml:space="preserve"> on SMF local policies</w:t>
      </w:r>
      <w:r w:rsidR="00C17CDC">
        <w:rPr>
          <w:rFonts w:eastAsia="Malgun Gothic"/>
        </w:rPr>
        <w:t>.</w:t>
      </w:r>
    </w:p>
    <w:p w14:paraId="150A0422" w14:textId="7F31D4D2" w:rsidR="008C6E8E" w:rsidRDefault="00950D27" w:rsidP="00F657E5">
      <w:pPr>
        <w:pStyle w:val="B1"/>
        <w:rPr>
          <w:rFonts w:eastAsia="Malgun Gothic"/>
        </w:rPr>
      </w:pPr>
      <w:r>
        <w:rPr>
          <w:rFonts w:eastAsia="Malgun Gothic"/>
        </w:rPr>
        <w:t>2.</w:t>
      </w:r>
      <w:r>
        <w:rPr>
          <w:rFonts w:eastAsia="Malgun Gothic"/>
        </w:rPr>
        <w:tab/>
      </w:r>
      <w:r w:rsidR="00F657E5" w:rsidRPr="00F657E5">
        <w:rPr>
          <w:rFonts w:eastAsia="Malgun Gothic"/>
        </w:rPr>
        <w:t xml:space="preserve">The SMF establishes a PFCP session for this first PDU Session. </w:t>
      </w:r>
      <w:r w:rsidR="008C6E8E">
        <w:rPr>
          <w:rFonts w:eastAsia="Malgun Gothic"/>
        </w:rPr>
        <w:t>As part of this the SMF may send:</w:t>
      </w:r>
    </w:p>
    <w:p w14:paraId="3679FB6D" w14:textId="1F6235A0" w:rsidR="008C6E8E" w:rsidRDefault="008C6E8E" w:rsidP="008C6E8E">
      <w:pPr>
        <w:pStyle w:val="B2"/>
        <w:rPr>
          <w:rFonts w:eastAsia="Malgun Gothic"/>
        </w:rPr>
      </w:pPr>
      <w:r>
        <w:rPr>
          <w:rFonts w:eastAsia="Malgun Gothic"/>
        </w:rPr>
        <w:t>-</w:t>
      </w:r>
      <w:r>
        <w:rPr>
          <w:rFonts w:eastAsia="Malgun Gothic"/>
        </w:rPr>
        <w:tab/>
      </w:r>
      <w:r w:rsidR="00F657E5" w:rsidRPr="00F657E5">
        <w:rPr>
          <w:rFonts w:eastAsia="Malgun Gothic"/>
        </w:rPr>
        <w:t>a DualSteer PFCP session Indication</w:t>
      </w:r>
      <w:r w:rsidR="005A18F0">
        <w:rPr>
          <w:rFonts w:eastAsia="Malgun Gothic"/>
        </w:rPr>
        <w:t>,</w:t>
      </w:r>
      <w:r w:rsidR="00F657E5" w:rsidRPr="00F657E5">
        <w:rPr>
          <w:rFonts w:eastAsia="Malgun Gothic"/>
        </w:rPr>
        <w:t xml:space="preserve"> </w:t>
      </w:r>
      <w:r>
        <w:rPr>
          <w:rFonts w:eastAsia="Malgun Gothic"/>
        </w:rPr>
        <w:t xml:space="preserve">and </w:t>
      </w:r>
      <w:r w:rsidR="00F657E5" w:rsidRPr="00F657E5">
        <w:rPr>
          <w:rFonts w:eastAsia="Malgun Gothic"/>
        </w:rPr>
        <w:t>a Dual Steer bundle ID (global bundle Id allocated by the SMF</w:t>
      </w:r>
      <w:r w:rsidR="00DD629A">
        <w:rPr>
          <w:rFonts w:eastAsia="Malgun Gothic"/>
        </w:rPr>
        <w:t xml:space="preserve"> and the</w:t>
      </w:r>
      <w:r w:rsidR="00F657E5" w:rsidRPr="00F657E5">
        <w:rPr>
          <w:rFonts w:eastAsia="Malgun Gothic"/>
        </w:rPr>
        <w:t xml:space="preserve"> same value is sent in step </w:t>
      </w:r>
      <w:r w:rsidR="00C17CDC">
        <w:rPr>
          <w:rFonts w:eastAsia="Malgun Gothic"/>
        </w:rPr>
        <w:t>7</w:t>
      </w:r>
      <w:r w:rsidR="00F657E5" w:rsidRPr="00F657E5">
        <w:rPr>
          <w:rFonts w:eastAsia="Malgun Gothic"/>
        </w:rPr>
        <w:t xml:space="preserve"> for the second PFCP session)</w:t>
      </w:r>
      <w:r>
        <w:rPr>
          <w:rFonts w:eastAsia="Malgun Gothic"/>
        </w:rPr>
        <w:t xml:space="preserve"> </w:t>
      </w:r>
      <w:r w:rsidRPr="00F657E5">
        <w:rPr>
          <w:rFonts w:eastAsia="Malgun Gothic"/>
        </w:rPr>
        <w:t xml:space="preserve">and a request to allocate </w:t>
      </w:r>
      <w:proofErr w:type="gramStart"/>
      <w:r w:rsidRPr="00F657E5">
        <w:rPr>
          <w:rFonts w:eastAsia="Malgun Gothic"/>
        </w:rPr>
        <w:t>an</w:t>
      </w:r>
      <w:proofErr w:type="gramEnd"/>
      <w:r w:rsidRPr="00F657E5">
        <w:rPr>
          <w:rFonts w:eastAsia="Malgun Gothic"/>
        </w:rPr>
        <w:t xml:space="preserve"> UE IP address (and/or IPV6 prefix)</w:t>
      </w:r>
      <w:r>
        <w:rPr>
          <w:rFonts w:eastAsia="Malgun Gothic"/>
        </w:rPr>
        <w:t xml:space="preserve"> or</w:t>
      </w:r>
    </w:p>
    <w:p w14:paraId="65BA9562" w14:textId="4023338D" w:rsidR="00F657E5" w:rsidRPr="00F657E5" w:rsidRDefault="008C6E8E" w:rsidP="008C6E8E">
      <w:pPr>
        <w:pStyle w:val="B2"/>
        <w:rPr>
          <w:rFonts w:eastAsia="Malgun Gothic"/>
        </w:rPr>
      </w:pPr>
      <w:r>
        <w:rPr>
          <w:rFonts w:eastAsia="Malgun Gothic"/>
        </w:rPr>
        <w:t>-</w:t>
      </w:r>
      <w:r>
        <w:rPr>
          <w:rFonts w:eastAsia="Malgun Gothic"/>
        </w:rPr>
        <w:tab/>
        <w:t xml:space="preserve">alternatively, </w:t>
      </w:r>
      <w:r w:rsidRPr="00F657E5">
        <w:rPr>
          <w:rFonts w:eastAsia="Malgun Gothic"/>
        </w:rPr>
        <w:t xml:space="preserve">a DualSteer PFCP session Indication </w:t>
      </w:r>
      <w:r>
        <w:rPr>
          <w:rFonts w:eastAsia="Malgun Gothic"/>
        </w:rPr>
        <w:t xml:space="preserve">and </w:t>
      </w:r>
      <w:r w:rsidR="00F657E5" w:rsidRPr="00F657E5">
        <w:rPr>
          <w:rFonts w:eastAsia="Malgun Gothic"/>
        </w:rPr>
        <w:t>a Dual Steer Session Id (allocated by the SMF to the PDU session</w:t>
      </w:r>
      <w:r w:rsidR="00DD629A">
        <w:rPr>
          <w:rFonts w:eastAsia="Malgun Gothic"/>
        </w:rPr>
        <w:t xml:space="preserve"> and </w:t>
      </w:r>
      <w:r w:rsidR="00F657E5" w:rsidRPr="00F657E5">
        <w:rPr>
          <w:rFonts w:eastAsia="Malgun Gothic"/>
        </w:rPr>
        <w:t xml:space="preserve">the same value is sent in step </w:t>
      </w:r>
      <w:r w:rsidR="00C17CDC">
        <w:rPr>
          <w:rFonts w:eastAsia="Malgun Gothic"/>
        </w:rPr>
        <w:t>7</w:t>
      </w:r>
      <w:r w:rsidR="00F657E5" w:rsidRPr="00F657E5">
        <w:rPr>
          <w:rFonts w:eastAsia="Malgun Gothic"/>
        </w:rPr>
        <w:t xml:space="preserve"> as linked Dual Steer Session Id for the second PFCP session)</w:t>
      </w:r>
      <w:r w:rsidR="004455B9">
        <w:rPr>
          <w:rFonts w:eastAsia="Malgun Gothic"/>
        </w:rPr>
        <w:t>],</w:t>
      </w:r>
      <w:r w:rsidR="00F657E5" w:rsidRPr="00F657E5">
        <w:rPr>
          <w:rFonts w:eastAsia="Malgun Gothic"/>
        </w:rPr>
        <w:t xml:space="preserve"> and a request to allocate </w:t>
      </w:r>
      <w:proofErr w:type="gramStart"/>
      <w:r w:rsidR="00F657E5" w:rsidRPr="00F657E5">
        <w:rPr>
          <w:rFonts w:eastAsia="Malgun Gothic"/>
        </w:rPr>
        <w:t>an</w:t>
      </w:r>
      <w:proofErr w:type="gramEnd"/>
      <w:r w:rsidR="00F657E5" w:rsidRPr="00F657E5">
        <w:rPr>
          <w:rFonts w:eastAsia="Malgun Gothic"/>
        </w:rPr>
        <w:t xml:space="preserve"> UE IP address (and/or IPV6 prefix)</w:t>
      </w:r>
    </w:p>
    <w:p w14:paraId="4201B994" w14:textId="77777777" w:rsidR="00F657E5" w:rsidRPr="00F657E5" w:rsidRDefault="00F657E5" w:rsidP="00950D27">
      <w:pPr>
        <w:pStyle w:val="B1"/>
        <w:ind w:firstLine="0"/>
        <w:rPr>
          <w:rFonts w:eastAsia="Malgun Gothic"/>
        </w:rPr>
      </w:pPr>
      <w:r w:rsidRPr="00F657E5">
        <w:rPr>
          <w:rFonts w:eastAsia="Malgun Gothic"/>
        </w:rPr>
        <w:t>The UPF answers with the UE IP address/prefix that it has allocated.</w:t>
      </w:r>
    </w:p>
    <w:p w14:paraId="43587241" w14:textId="77777777" w:rsidR="00C17CDC" w:rsidRDefault="00950D27" w:rsidP="00F657E5">
      <w:pPr>
        <w:pStyle w:val="B1"/>
        <w:rPr>
          <w:rFonts w:eastAsia="Malgun Gothic"/>
        </w:rPr>
      </w:pPr>
      <w:r>
        <w:rPr>
          <w:rFonts w:eastAsia="Malgun Gothic"/>
        </w:rPr>
        <w:t>3.</w:t>
      </w:r>
      <w:r>
        <w:rPr>
          <w:rFonts w:eastAsia="Malgun Gothic"/>
        </w:rPr>
        <w:tab/>
      </w:r>
      <w:r w:rsidR="00F657E5" w:rsidRPr="00F657E5">
        <w:rPr>
          <w:rFonts w:eastAsia="Malgun Gothic"/>
        </w:rPr>
        <w:t>The SMF establishes an SM Policy Association for this first PDU Session as described in TS 23.502 clause 4.16.4 with following modifications</w:t>
      </w:r>
      <w:r w:rsidR="00C17CDC">
        <w:rPr>
          <w:rFonts w:eastAsia="Malgun Gothic"/>
        </w:rPr>
        <w:t>:</w:t>
      </w:r>
    </w:p>
    <w:p w14:paraId="2EB3D756" w14:textId="062D33F5" w:rsidR="00D60869" w:rsidRDefault="00F3333D" w:rsidP="00C17CDC">
      <w:pPr>
        <w:pStyle w:val="B1"/>
        <w:ind w:firstLine="0"/>
        <w:rPr>
          <w:rFonts w:eastAsia="Malgun Gothic"/>
        </w:rPr>
      </w:pPr>
      <w:r>
        <w:rPr>
          <w:rFonts w:eastAsia="Malgun Gothic"/>
        </w:rPr>
        <w:lastRenderedPageBreak/>
        <w:t>T</w:t>
      </w:r>
      <w:r w:rsidR="00D60869">
        <w:rPr>
          <w:rFonts w:eastAsia="Malgun Gothic"/>
        </w:rPr>
        <w:t>he SMF</w:t>
      </w:r>
      <w:r w:rsidR="00D60869" w:rsidRPr="00F657E5">
        <w:rPr>
          <w:rFonts w:eastAsia="Malgun Gothic"/>
        </w:rPr>
        <w:t xml:space="preserve"> </w:t>
      </w:r>
      <w:r w:rsidR="00F657E5" w:rsidRPr="00F657E5">
        <w:rPr>
          <w:rFonts w:eastAsia="Malgun Gothic"/>
        </w:rPr>
        <w:t>may send within Npcf_SMPolicyControl_Create</w:t>
      </w:r>
      <w:r w:rsidR="00DD629A">
        <w:rPr>
          <w:rFonts w:eastAsia="Malgun Gothic"/>
        </w:rPr>
        <w:t xml:space="preserve"> request the</w:t>
      </w:r>
      <w:r w:rsidR="00DD629A" w:rsidRPr="00F657E5">
        <w:rPr>
          <w:rFonts w:eastAsia="Malgun Gothic"/>
        </w:rPr>
        <w:t xml:space="preserve"> </w:t>
      </w:r>
      <w:r w:rsidR="00F657E5" w:rsidRPr="00F657E5">
        <w:rPr>
          <w:rFonts w:eastAsia="Malgun Gothic"/>
        </w:rPr>
        <w:t>SUPI</w:t>
      </w:r>
      <w:r w:rsidR="00C17CDC">
        <w:rPr>
          <w:rFonts w:eastAsia="Malgun Gothic"/>
        </w:rPr>
        <w:t>-</w:t>
      </w:r>
      <w:r w:rsidR="00F657E5" w:rsidRPr="00F657E5">
        <w:rPr>
          <w:rFonts w:eastAsia="Malgun Gothic"/>
        </w:rPr>
        <w:t>1, the UE IP address (and/or IPV6 prefix),</w:t>
      </w:r>
      <w:r w:rsidR="00C17CDC">
        <w:rPr>
          <w:rFonts w:eastAsia="Malgun Gothic"/>
        </w:rPr>
        <w:t xml:space="preserve"> </w:t>
      </w:r>
      <w:r w:rsidR="00F657E5" w:rsidRPr="00F657E5">
        <w:rPr>
          <w:rFonts w:eastAsia="Malgun Gothic"/>
        </w:rPr>
        <w:t>a DualSteer SM Policy Association Indication and</w:t>
      </w:r>
      <w:r>
        <w:rPr>
          <w:rFonts w:eastAsia="Malgun Gothic"/>
        </w:rPr>
        <w:t>:</w:t>
      </w:r>
    </w:p>
    <w:p w14:paraId="7BB80239" w14:textId="3C2B9C05" w:rsidR="00F3333D" w:rsidRDefault="00F3333D" w:rsidP="00F3333D">
      <w:pPr>
        <w:pStyle w:val="B2"/>
        <w:rPr>
          <w:rFonts w:eastAsia="Malgun Gothic"/>
        </w:rPr>
      </w:pPr>
      <w:r>
        <w:rPr>
          <w:rFonts w:eastAsia="Malgun Gothic"/>
        </w:rPr>
        <w:t>-</w:t>
      </w:r>
      <w:r>
        <w:rPr>
          <w:rFonts w:eastAsia="Malgun Gothic"/>
        </w:rPr>
        <w:tab/>
      </w:r>
      <w:r w:rsidR="00F657E5" w:rsidRPr="00F657E5">
        <w:rPr>
          <w:rFonts w:eastAsia="Malgun Gothic"/>
        </w:rPr>
        <w:t>a Dual Steer bundle ID (global bundle Id allocated by the SMF</w:t>
      </w:r>
      <w:r w:rsidR="00DD629A">
        <w:rPr>
          <w:rFonts w:eastAsia="Malgun Gothic"/>
        </w:rPr>
        <w:t xml:space="preserve"> and</w:t>
      </w:r>
      <w:r w:rsidR="00F657E5" w:rsidRPr="00F657E5">
        <w:rPr>
          <w:rFonts w:eastAsia="Malgun Gothic"/>
        </w:rPr>
        <w:t xml:space="preserve"> the same value is sent in step </w:t>
      </w:r>
      <w:r w:rsidR="00C17CDC">
        <w:rPr>
          <w:rFonts w:eastAsia="Malgun Gothic"/>
        </w:rPr>
        <w:t>6</w:t>
      </w:r>
      <w:r w:rsidR="00F657E5" w:rsidRPr="00F657E5">
        <w:rPr>
          <w:rFonts w:eastAsia="Malgun Gothic"/>
        </w:rPr>
        <w:t xml:space="preserve"> for the second SM Policy Association) or</w:t>
      </w:r>
    </w:p>
    <w:p w14:paraId="46D75A83" w14:textId="72B22EE9" w:rsidR="00F657E5" w:rsidRPr="00F657E5" w:rsidRDefault="00F3333D" w:rsidP="00F3333D">
      <w:pPr>
        <w:pStyle w:val="B2"/>
        <w:rPr>
          <w:rFonts w:eastAsia="Malgun Gothic"/>
        </w:rPr>
      </w:pPr>
      <w:r>
        <w:rPr>
          <w:rFonts w:eastAsia="Malgun Gothic"/>
        </w:rPr>
        <w:t>-</w:t>
      </w:r>
      <w:r>
        <w:rPr>
          <w:rFonts w:eastAsia="Malgun Gothic"/>
        </w:rPr>
        <w:tab/>
      </w:r>
      <w:r w:rsidR="00244A68">
        <w:rPr>
          <w:rFonts w:eastAsia="Malgun Gothic"/>
        </w:rPr>
        <w:t xml:space="preserve">alternatively, </w:t>
      </w:r>
      <w:r w:rsidR="00F657E5" w:rsidRPr="00F657E5">
        <w:rPr>
          <w:rFonts w:eastAsia="Malgun Gothic"/>
        </w:rPr>
        <w:t>a Dual Steer Session Id (allocated by the SMF to the PDU session</w:t>
      </w:r>
      <w:r w:rsidR="00DD629A">
        <w:rPr>
          <w:rFonts w:eastAsia="Malgun Gothic"/>
        </w:rPr>
        <w:t xml:space="preserve"> and</w:t>
      </w:r>
      <w:r w:rsidR="00F657E5" w:rsidRPr="00F657E5">
        <w:rPr>
          <w:rFonts w:eastAsia="Malgun Gothic"/>
        </w:rPr>
        <w:t xml:space="preserve"> the same value is sent in step </w:t>
      </w:r>
      <w:r w:rsidR="00C17CDC">
        <w:rPr>
          <w:rFonts w:eastAsia="Malgun Gothic"/>
        </w:rPr>
        <w:t>6</w:t>
      </w:r>
      <w:r w:rsidR="00F657E5" w:rsidRPr="00F657E5">
        <w:rPr>
          <w:rFonts w:eastAsia="Malgun Gothic"/>
        </w:rPr>
        <w:t xml:space="preserve"> as linked Dual Steer Session Id for the second SM Policy Association)</w:t>
      </w:r>
    </w:p>
    <w:p w14:paraId="4EB820C4" w14:textId="47F46A8C" w:rsidR="00F657E5" w:rsidRPr="00F657E5" w:rsidRDefault="00F657E5" w:rsidP="00950D27">
      <w:pPr>
        <w:pStyle w:val="B1"/>
        <w:ind w:firstLine="0"/>
        <w:rPr>
          <w:rFonts w:eastAsia="Malgun Gothic"/>
        </w:rPr>
      </w:pPr>
      <w:r w:rsidRPr="00F657E5">
        <w:rPr>
          <w:rFonts w:eastAsia="Malgun Gothic"/>
        </w:rPr>
        <w:t xml:space="preserve">The PCF answers with policy information. This may include policy information targeting the </w:t>
      </w:r>
      <w:r w:rsidR="00DD629A">
        <w:rPr>
          <w:rFonts w:eastAsia="Malgun Gothic"/>
        </w:rPr>
        <w:t xml:space="preserve">DualSteer </w:t>
      </w:r>
      <w:r w:rsidRPr="00F657E5">
        <w:rPr>
          <w:rFonts w:eastAsia="Malgun Gothic"/>
        </w:rPr>
        <w:t xml:space="preserve">bundle which is indicated by a dedicated tag in the corresponding PCC rules or PDU session related policy information (for example the Session MBR information </w:t>
      </w:r>
      <w:r w:rsidR="00DD629A">
        <w:rPr>
          <w:rFonts w:eastAsia="Malgun Gothic"/>
        </w:rPr>
        <w:t xml:space="preserve">that </w:t>
      </w:r>
      <w:r w:rsidRPr="00F657E5">
        <w:rPr>
          <w:rFonts w:eastAsia="Malgun Gothic"/>
        </w:rPr>
        <w:t>may apply for the bundle). This may include DL PDR(s) and their DualSteer Rule.</w:t>
      </w:r>
    </w:p>
    <w:p w14:paraId="08CDDC7E" w14:textId="360673E2" w:rsidR="00F657E5" w:rsidRPr="00F657E5" w:rsidRDefault="00950D27" w:rsidP="00F657E5">
      <w:pPr>
        <w:pStyle w:val="B1"/>
        <w:rPr>
          <w:rFonts w:eastAsia="Malgun Gothic"/>
        </w:rPr>
      </w:pPr>
      <w:r>
        <w:rPr>
          <w:rFonts w:eastAsia="Malgun Gothic"/>
        </w:rPr>
        <w:t>4.</w:t>
      </w:r>
      <w:r>
        <w:rPr>
          <w:rFonts w:eastAsia="Malgun Gothic"/>
        </w:rPr>
        <w:tab/>
      </w:r>
      <w:r w:rsidR="00F657E5" w:rsidRPr="00F657E5">
        <w:rPr>
          <w:rFonts w:eastAsia="Malgun Gothic"/>
        </w:rPr>
        <w:t>The PDU session establishment proceeds further and the SMF answers to the first PDU session establishment request of the UE.</w:t>
      </w:r>
    </w:p>
    <w:p w14:paraId="2F8D1C7B" w14:textId="373CE396" w:rsidR="00F657E5" w:rsidRPr="00F657E5" w:rsidRDefault="00950D27" w:rsidP="00F657E5">
      <w:pPr>
        <w:pStyle w:val="B1"/>
        <w:rPr>
          <w:rFonts w:eastAsia="Malgun Gothic"/>
        </w:rPr>
      </w:pPr>
      <w:r>
        <w:rPr>
          <w:rFonts w:eastAsia="Malgun Gothic"/>
        </w:rPr>
        <w:t>5.</w:t>
      </w:r>
      <w:r>
        <w:rPr>
          <w:rFonts w:eastAsia="Malgun Gothic"/>
        </w:rPr>
        <w:tab/>
      </w:r>
      <w:r w:rsidR="00F657E5" w:rsidRPr="00F657E5">
        <w:rPr>
          <w:rFonts w:eastAsia="Malgun Gothic"/>
        </w:rPr>
        <w:t>UE-2 is registered over 3GPP access</w:t>
      </w:r>
      <w:r w:rsidR="00A220F7">
        <w:rPr>
          <w:rFonts w:eastAsia="Malgun Gothic"/>
        </w:rPr>
        <w:t xml:space="preserve"> </w:t>
      </w:r>
      <w:r w:rsidR="00F657E5" w:rsidRPr="00F657E5">
        <w:rPr>
          <w:rFonts w:eastAsia="Malgun Gothic"/>
        </w:rPr>
        <w:t>2 and establishes a DualSteer PDU session</w:t>
      </w:r>
      <w:r w:rsidR="00DD629A">
        <w:rPr>
          <w:rFonts w:eastAsia="Malgun Gothic"/>
        </w:rPr>
        <w:t>-</w:t>
      </w:r>
      <w:r w:rsidR="00F657E5" w:rsidRPr="00F657E5">
        <w:rPr>
          <w:rFonts w:eastAsia="Malgun Gothic"/>
        </w:rPr>
        <w:t>2 (PDU2) over 3GPP access</w:t>
      </w:r>
      <w:r w:rsidR="00DD629A">
        <w:rPr>
          <w:rFonts w:eastAsia="Malgun Gothic"/>
        </w:rPr>
        <w:t>-</w:t>
      </w:r>
      <w:r w:rsidR="00F657E5" w:rsidRPr="00F657E5">
        <w:rPr>
          <w:rFonts w:eastAsia="Malgun Gothic"/>
        </w:rPr>
        <w:t>2.</w:t>
      </w:r>
    </w:p>
    <w:p w14:paraId="6E556F77" w14:textId="77777777" w:rsidR="00C17CDC" w:rsidRDefault="00950D27" w:rsidP="00F657E5">
      <w:pPr>
        <w:pStyle w:val="B1"/>
        <w:rPr>
          <w:rFonts w:eastAsia="Malgun Gothic"/>
        </w:rPr>
      </w:pPr>
      <w:r>
        <w:rPr>
          <w:rFonts w:eastAsia="Malgun Gothic"/>
        </w:rPr>
        <w:t>6.</w:t>
      </w:r>
      <w:r>
        <w:rPr>
          <w:rFonts w:eastAsia="Malgun Gothic"/>
        </w:rPr>
        <w:tab/>
      </w:r>
      <w:r w:rsidR="00F657E5" w:rsidRPr="00F657E5">
        <w:rPr>
          <w:rFonts w:eastAsia="Malgun Gothic"/>
        </w:rPr>
        <w:t>The SMF establishes an SM Policy Association for this second PDU Session as described in TS 23.502 clause 4.16.4 with following modifications</w:t>
      </w:r>
      <w:r w:rsidR="00C17CDC">
        <w:rPr>
          <w:rFonts w:eastAsia="Malgun Gothic"/>
        </w:rPr>
        <w:t>:</w:t>
      </w:r>
      <w:r w:rsidR="00F657E5" w:rsidRPr="00F657E5">
        <w:rPr>
          <w:rFonts w:eastAsia="Malgun Gothic"/>
        </w:rPr>
        <w:t xml:space="preserve"> </w:t>
      </w:r>
    </w:p>
    <w:p w14:paraId="7664C393" w14:textId="57B2B980" w:rsidR="00F3333D" w:rsidRDefault="00F3333D" w:rsidP="00F3333D">
      <w:pPr>
        <w:pStyle w:val="B1"/>
        <w:ind w:firstLine="0"/>
        <w:rPr>
          <w:rFonts w:eastAsia="Malgun Gothic"/>
        </w:rPr>
      </w:pPr>
      <w:r>
        <w:rPr>
          <w:rFonts w:eastAsia="Malgun Gothic"/>
        </w:rPr>
        <w:t>The SMF</w:t>
      </w:r>
      <w:r w:rsidRPr="00F657E5">
        <w:rPr>
          <w:rFonts w:eastAsia="Malgun Gothic"/>
        </w:rPr>
        <w:t xml:space="preserve"> may send within Npcf_SMPolicyControl_Create</w:t>
      </w:r>
      <w:r>
        <w:rPr>
          <w:rFonts w:eastAsia="Malgun Gothic"/>
        </w:rPr>
        <w:t xml:space="preserve"> request the</w:t>
      </w:r>
      <w:r w:rsidRPr="00F657E5">
        <w:rPr>
          <w:rFonts w:eastAsia="Malgun Gothic"/>
        </w:rPr>
        <w:t xml:space="preserve"> SUPI</w:t>
      </w:r>
      <w:r>
        <w:rPr>
          <w:rFonts w:eastAsia="Malgun Gothic"/>
        </w:rPr>
        <w:t>-2</w:t>
      </w:r>
      <w:r w:rsidRPr="00F657E5">
        <w:rPr>
          <w:rFonts w:eastAsia="Malgun Gothic"/>
        </w:rPr>
        <w:t>, the UE IP address (and/or IPV6 prefix),</w:t>
      </w:r>
      <w:r>
        <w:rPr>
          <w:rFonts w:eastAsia="Malgun Gothic"/>
        </w:rPr>
        <w:t xml:space="preserve"> </w:t>
      </w:r>
      <w:r w:rsidRPr="00F657E5">
        <w:rPr>
          <w:rFonts w:eastAsia="Malgun Gothic"/>
        </w:rPr>
        <w:t>a DualSteer SM Policy Association Indication and</w:t>
      </w:r>
      <w:r>
        <w:rPr>
          <w:rFonts w:eastAsia="Malgun Gothic"/>
        </w:rPr>
        <w:t>:</w:t>
      </w:r>
    </w:p>
    <w:p w14:paraId="12AFD6C7" w14:textId="681A5B51" w:rsidR="00F3333D" w:rsidRDefault="00F3333D" w:rsidP="00F3333D">
      <w:pPr>
        <w:pStyle w:val="B2"/>
        <w:rPr>
          <w:rFonts w:eastAsia="Malgun Gothic"/>
        </w:rPr>
      </w:pPr>
      <w:r>
        <w:rPr>
          <w:rFonts w:eastAsia="Malgun Gothic"/>
        </w:rPr>
        <w:t>-</w:t>
      </w:r>
      <w:r>
        <w:rPr>
          <w:rFonts w:eastAsia="Malgun Gothic"/>
        </w:rPr>
        <w:tab/>
      </w:r>
      <w:r w:rsidRPr="00F657E5">
        <w:rPr>
          <w:rFonts w:eastAsia="Malgun Gothic"/>
        </w:rPr>
        <w:t>a Dual Steer bundle ID (same value as sent in step 3) or</w:t>
      </w:r>
    </w:p>
    <w:p w14:paraId="55E6C6ED" w14:textId="6E241D00" w:rsidR="00F3333D" w:rsidRDefault="00F3333D" w:rsidP="00F3333D">
      <w:pPr>
        <w:pStyle w:val="B2"/>
        <w:rPr>
          <w:rFonts w:eastAsia="Malgun Gothic"/>
        </w:rPr>
      </w:pPr>
      <w:r>
        <w:rPr>
          <w:rFonts w:eastAsia="Malgun Gothic"/>
        </w:rPr>
        <w:t>-</w:t>
      </w:r>
      <w:r>
        <w:rPr>
          <w:rFonts w:eastAsia="Malgun Gothic"/>
        </w:rPr>
        <w:tab/>
      </w:r>
      <w:r w:rsidR="00244A68">
        <w:rPr>
          <w:rFonts w:eastAsia="Malgun Gothic"/>
        </w:rPr>
        <w:t xml:space="preserve">alternatively, </w:t>
      </w:r>
      <w:r w:rsidRPr="00F657E5">
        <w:rPr>
          <w:rFonts w:eastAsia="Malgun Gothic"/>
        </w:rPr>
        <w:t xml:space="preserve">a Dual Steer Session Id (allocated by the SMF to the PDU session, </w:t>
      </w:r>
      <w:r>
        <w:rPr>
          <w:rFonts w:eastAsia="Malgun Gothic"/>
        </w:rPr>
        <w:t>and then</w:t>
      </w:r>
      <w:r w:rsidRPr="00F657E5">
        <w:rPr>
          <w:rFonts w:eastAsia="Malgun Gothic"/>
        </w:rPr>
        <w:t xml:space="preserve"> the same value is sent as linked bundle Id on the first SM Policy Association)</w:t>
      </w:r>
      <w:r>
        <w:rPr>
          <w:rFonts w:eastAsia="Malgun Gothic"/>
        </w:rPr>
        <w:t>,</w:t>
      </w:r>
      <w:r w:rsidRPr="00F657E5">
        <w:rPr>
          <w:rFonts w:eastAsia="Malgun Gothic"/>
        </w:rPr>
        <w:t xml:space="preserve"> and</w:t>
      </w:r>
      <w:r>
        <w:rPr>
          <w:rFonts w:eastAsia="Malgun Gothic"/>
        </w:rPr>
        <w:t xml:space="preserve"> </w:t>
      </w:r>
      <w:r w:rsidRPr="00F657E5">
        <w:rPr>
          <w:rFonts w:eastAsia="Malgun Gothic"/>
        </w:rPr>
        <w:t>a linked Dual Steer Session Id (same value as the Dual Steer Session Id sent in step 3 on the first SM Policy Association)</w:t>
      </w:r>
    </w:p>
    <w:p w14:paraId="022BFDE3" w14:textId="24DF86EF" w:rsidR="00F657E5" w:rsidRPr="00F657E5" w:rsidRDefault="00F657E5" w:rsidP="00950D27">
      <w:pPr>
        <w:pStyle w:val="B1"/>
        <w:ind w:firstLine="0"/>
        <w:rPr>
          <w:rFonts w:eastAsia="Malgun Gothic"/>
        </w:rPr>
      </w:pPr>
      <w:r w:rsidRPr="00F657E5">
        <w:rPr>
          <w:rFonts w:eastAsia="Malgun Gothic"/>
        </w:rPr>
        <w:t xml:space="preserve">The PCF answers with policy information. This may include policy information targeting the bundle which is indicated by a dedicated tag in the corresponding PCC rules or PDU session related policy information (for example the Session MBR information </w:t>
      </w:r>
      <w:r w:rsidR="00DD629A">
        <w:rPr>
          <w:rFonts w:eastAsia="Malgun Gothic"/>
        </w:rPr>
        <w:t xml:space="preserve">that </w:t>
      </w:r>
      <w:r w:rsidRPr="00F657E5">
        <w:rPr>
          <w:rFonts w:eastAsia="Malgun Gothic"/>
        </w:rPr>
        <w:t>may apply for the</w:t>
      </w:r>
      <w:r w:rsidR="00DD629A">
        <w:rPr>
          <w:rFonts w:eastAsia="Malgun Gothic"/>
        </w:rPr>
        <w:t xml:space="preserve"> DualSteer</w:t>
      </w:r>
      <w:r w:rsidRPr="00F657E5">
        <w:rPr>
          <w:rFonts w:eastAsia="Malgun Gothic"/>
        </w:rPr>
        <w:t xml:space="preserve"> bundle). This may include DL PDR(s) </w:t>
      </w:r>
      <w:proofErr w:type="gramStart"/>
      <w:r w:rsidRPr="00F657E5">
        <w:rPr>
          <w:rFonts w:eastAsia="Malgun Gothic"/>
        </w:rPr>
        <w:t>and  their</w:t>
      </w:r>
      <w:proofErr w:type="gramEnd"/>
      <w:r w:rsidRPr="00F657E5">
        <w:rPr>
          <w:rFonts w:eastAsia="Malgun Gothic"/>
        </w:rPr>
        <w:t xml:space="preserve"> DualSteer Rule.</w:t>
      </w:r>
    </w:p>
    <w:p w14:paraId="3F19C93F" w14:textId="0285B16F" w:rsidR="008C6E8E" w:rsidRDefault="005D25FA" w:rsidP="00F657E5">
      <w:pPr>
        <w:pStyle w:val="B1"/>
        <w:rPr>
          <w:rFonts w:eastAsia="Malgun Gothic"/>
        </w:rPr>
      </w:pPr>
      <w:r>
        <w:rPr>
          <w:rFonts w:eastAsia="Malgun Gothic"/>
        </w:rPr>
        <w:t>7</w:t>
      </w:r>
      <w:r w:rsidR="00950D27">
        <w:rPr>
          <w:rFonts w:eastAsia="Malgun Gothic"/>
        </w:rPr>
        <w:t>.</w:t>
      </w:r>
      <w:r w:rsidR="00950D27">
        <w:rPr>
          <w:rFonts w:eastAsia="Malgun Gothic"/>
        </w:rPr>
        <w:tab/>
      </w:r>
      <w:r w:rsidR="00F657E5" w:rsidRPr="00F657E5">
        <w:rPr>
          <w:rFonts w:eastAsia="Malgun Gothic"/>
        </w:rPr>
        <w:t xml:space="preserve">The SMF establishes a PFCP session for the second PDU Session. As part of this </w:t>
      </w:r>
      <w:r w:rsidR="008C6E8E">
        <w:rPr>
          <w:rFonts w:eastAsia="Malgun Gothic"/>
        </w:rPr>
        <w:t>the SMF</w:t>
      </w:r>
      <w:r w:rsidR="008C6E8E" w:rsidRPr="00F657E5">
        <w:rPr>
          <w:rFonts w:eastAsia="Malgun Gothic"/>
        </w:rPr>
        <w:t xml:space="preserve"> </w:t>
      </w:r>
      <w:r w:rsidR="00F657E5" w:rsidRPr="00F657E5">
        <w:rPr>
          <w:rFonts w:eastAsia="Malgun Gothic"/>
        </w:rPr>
        <w:t xml:space="preserve">may send </w:t>
      </w:r>
    </w:p>
    <w:p w14:paraId="5E9322E7" w14:textId="5DF4B18F" w:rsidR="008C6E8E" w:rsidRDefault="008C6E8E" w:rsidP="008C6E8E">
      <w:pPr>
        <w:pStyle w:val="B2"/>
        <w:rPr>
          <w:rFonts w:eastAsia="Malgun Gothic"/>
        </w:rPr>
      </w:pPr>
      <w:r>
        <w:rPr>
          <w:rFonts w:eastAsia="Malgun Gothic"/>
        </w:rPr>
        <w:t>-</w:t>
      </w:r>
      <w:r>
        <w:rPr>
          <w:rFonts w:eastAsia="Malgun Gothic"/>
        </w:rPr>
        <w:tab/>
      </w:r>
      <w:r w:rsidRPr="00F657E5">
        <w:rPr>
          <w:rFonts w:eastAsia="Malgun Gothic"/>
        </w:rPr>
        <w:t>a DualSteer PFCP session Indication</w:t>
      </w:r>
      <w:r>
        <w:rPr>
          <w:rFonts w:eastAsia="Malgun Gothic"/>
        </w:rPr>
        <w:t>,</w:t>
      </w:r>
      <w:r w:rsidRPr="00F657E5">
        <w:rPr>
          <w:rFonts w:eastAsia="Malgun Gothic"/>
        </w:rPr>
        <w:t xml:space="preserve"> a Dual Steer bundle ID (global bundle Id allocated by the SMF</w:t>
      </w:r>
      <w:r>
        <w:rPr>
          <w:rFonts w:eastAsia="Malgun Gothic"/>
        </w:rPr>
        <w:t xml:space="preserve"> and the</w:t>
      </w:r>
      <w:r w:rsidRPr="00F657E5">
        <w:rPr>
          <w:rFonts w:eastAsia="Malgun Gothic"/>
        </w:rPr>
        <w:t xml:space="preserve"> same value is sent in step </w:t>
      </w:r>
      <w:r>
        <w:rPr>
          <w:rFonts w:eastAsia="Malgun Gothic"/>
        </w:rPr>
        <w:t>7</w:t>
      </w:r>
      <w:r w:rsidRPr="00F657E5">
        <w:rPr>
          <w:rFonts w:eastAsia="Malgun Gothic"/>
        </w:rPr>
        <w:t xml:space="preserve"> for the second PFCP session)</w:t>
      </w:r>
      <w:r>
        <w:rPr>
          <w:rFonts w:eastAsia="Malgun Gothic"/>
        </w:rPr>
        <w:t xml:space="preserve"> </w:t>
      </w:r>
      <w:r w:rsidRPr="00F657E5">
        <w:rPr>
          <w:rFonts w:eastAsia="Malgun Gothic"/>
        </w:rPr>
        <w:t>and the already allocated UE IP address (and/or IPV6 prefix)</w:t>
      </w:r>
      <w:r>
        <w:rPr>
          <w:rFonts w:eastAsia="Malgun Gothic"/>
        </w:rPr>
        <w:t xml:space="preserve"> or</w:t>
      </w:r>
    </w:p>
    <w:p w14:paraId="6CB7B16D" w14:textId="2EBC1C57" w:rsidR="00F657E5" w:rsidRPr="00F657E5" w:rsidRDefault="008C6E8E" w:rsidP="008C6E8E">
      <w:pPr>
        <w:pStyle w:val="B2"/>
        <w:rPr>
          <w:rFonts w:eastAsia="Malgun Gothic"/>
        </w:rPr>
      </w:pPr>
      <w:r>
        <w:rPr>
          <w:rFonts w:eastAsia="Malgun Gothic"/>
        </w:rPr>
        <w:t>-</w:t>
      </w:r>
      <w:r>
        <w:rPr>
          <w:rFonts w:eastAsia="Malgun Gothic"/>
        </w:rPr>
        <w:tab/>
        <w:t xml:space="preserve">alternatively, </w:t>
      </w:r>
      <w:r w:rsidRPr="00F657E5">
        <w:rPr>
          <w:rFonts w:eastAsia="Malgun Gothic"/>
        </w:rPr>
        <w:t>a DualSteer PFCP session Indication</w:t>
      </w:r>
      <w:r>
        <w:rPr>
          <w:rFonts w:eastAsia="Malgun Gothic"/>
        </w:rPr>
        <w:t xml:space="preserve">, </w:t>
      </w:r>
      <w:r w:rsidRPr="00F657E5">
        <w:rPr>
          <w:rFonts w:eastAsia="Malgun Gothic"/>
        </w:rPr>
        <w:t>a Dual Steer Session Id (allocated by the SMF to the PDU session, then the same value is sent in step 8 as linked bundle Id for the first PFCP session</w:t>
      </w:r>
      <w:r>
        <w:rPr>
          <w:rFonts w:eastAsia="Malgun Gothic"/>
        </w:rPr>
        <w:t xml:space="preserve">), a linked DualSteer Session Id (same value as </w:t>
      </w:r>
      <w:r w:rsidRPr="00F657E5">
        <w:rPr>
          <w:rFonts w:eastAsia="Malgun Gothic"/>
        </w:rPr>
        <w:t>allocated by the SMF</w:t>
      </w:r>
      <w:r>
        <w:rPr>
          <w:rFonts w:eastAsia="Malgun Gothic"/>
        </w:rPr>
        <w:t xml:space="preserve"> in step 2)</w:t>
      </w:r>
      <w:r w:rsidRPr="008C6E8E">
        <w:rPr>
          <w:rFonts w:eastAsia="Malgun Gothic"/>
        </w:rPr>
        <w:t xml:space="preserve"> </w:t>
      </w:r>
      <w:r w:rsidRPr="00F657E5">
        <w:rPr>
          <w:rFonts w:eastAsia="Malgun Gothic"/>
        </w:rPr>
        <w:t>and the already allocated UE IP address (and/or IPV6 prefix)</w:t>
      </w:r>
    </w:p>
    <w:p w14:paraId="5E1E89C5" w14:textId="707AD24B" w:rsidR="00F657E5" w:rsidRPr="00F657E5" w:rsidRDefault="005D25FA" w:rsidP="00244A68">
      <w:pPr>
        <w:pStyle w:val="B1"/>
        <w:rPr>
          <w:rFonts w:eastAsia="Malgun Gothic"/>
        </w:rPr>
      </w:pPr>
      <w:r>
        <w:rPr>
          <w:rFonts w:eastAsia="Malgun Gothic"/>
        </w:rPr>
        <w:t>8</w:t>
      </w:r>
      <w:r>
        <w:rPr>
          <w:rFonts w:eastAsia="Malgun Gothic"/>
        </w:rPr>
        <w:tab/>
      </w:r>
      <w:r w:rsidR="00F657E5" w:rsidRPr="00F657E5">
        <w:rPr>
          <w:rFonts w:eastAsia="Malgun Gothic"/>
        </w:rPr>
        <w:t xml:space="preserve">The SMF may update the first PCFP session for example to provide the linked bundle Id (Dual Steer Session Id allocated in step </w:t>
      </w:r>
      <w:r w:rsidR="00C17CDC">
        <w:rPr>
          <w:rFonts w:eastAsia="Malgun Gothic"/>
        </w:rPr>
        <w:t>8</w:t>
      </w:r>
      <w:r w:rsidR="00F657E5" w:rsidRPr="00F657E5">
        <w:rPr>
          <w:rFonts w:eastAsia="Malgun Gothic"/>
        </w:rPr>
        <w:t>).</w:t>
      </w:r>
    </w:p>
    <w:p w14:paraId="54982168" w14:textId="6A199FAA" w:rsidR="00F657E5" w:rsidRDefault="00950D27" w:rsidP="00F657E5">
      <w:pPr>
        <w:pStyle w:val="B1"/>
        <w:rPr>
          <w:ins w:id="86" w:author="Pallab_1604" w:date="2024-04-16T13:12:00Z"/>
          <w:rFonts w:eastAsia="Malgun Gothic"/>
        </w:rPr>
      </w:pPr>
      <w:r>
        <w:rPr>
          <w:rFonts w:eastAsia="Malgun Gothic"/>
        </w:rPr>
        <w:t>9.</w:t>
      </w:r>
      <w:r>
        <w:rPr>
          <w:rFonts w:eastAsia="Malgun Gothic"/>
        </w:rPr>
        <w:tab/>
      </w:r>
      <w:r w:rsidR="00F657E5" w:rsidRPr="00F657E5">
        <w:rPr>
          <w:rFonts w:eastAsia="Malgun Gothic"/>
        </w:rPr>
        <w:t>The PDU session establishment proceeds further and the SMF answers to the second PDU session establishment request of the UE.</w:t>
      </w:r>
    </w:p>
    <w:p w14:paraId="01AB2A91" w14:textId="19F9254D" w:rsidR="008834DD" w:rsidRPr="00F657E5" w:rsidDel="00D9426D" w:rsidRDefault="008834DD" w:rsidP="005D2BA5">
      <w:pPr>
        <w:pStyle w:val="EditorsNote"/>
        <w:ind w:left="1559" w:hanging="1276"/>
        <w:rPr>
          <w:del w:id="87" w:author="Pallab_1604" w:date="2024-04-16T13:20:00Z"/>
          <w:rFonts w:cs="Calibri"/>
          <w:szCs w:val="22"/>
        </w:rPr>
        <w:pPrChange w:id="88" w:author="Pallab_1604" w:date="2024-04-17T13:48:00Z">
          <w:pPr>
            <w:pStyle w:val="B1"/>
          </w:pPr>
        </w:pPrChange>
      </w:pPr>
      <w:ins w:id="89" w:author="Pallab_1604" w:date="2024-04-16T13:12:00Z">
        <w:r w:rsidRPr="00B83B71">
          <w:rPr>
            <w:rFonts w:eastAsia="Microsoft YaHei UI" w:hint="eastAsia"/>
          </w:rPr>
          <w:t>Editor</w:t>
        </w:r>
        <w:r w:rsidRPr="00B83B71">
          <w:rPr>
            <w:rFonts w:eastAsia="Microsoft YaHei UI" w:hint="eastAsia"/>
          </w:rPr>
          <w:t>’</w:t>
        </w:r>
        <w:r w:rsidRPr="00B83B71">
          <w:rPr>
            <w:rFonts w:eastAsia="Microsoft YaHei UI" w:hint="eastAsia"/>
          </w:rPr>
          <w:t>s</w:t>
        </w:r>
        <w:r>
          <w:rPr>
            <w:rFonts w:eastAsia="Microsoft YaHei UI" w:hint="eastAsia"/>
          </w:rPr>
          <w:t xml:space="preserve"> Note:</w:t>
        </w:r>
        <w:r>
          <w:rPr>
            <w:rFonts w:eastAsia="Microsoft YaHei UI"/>
          </w:rPr>
          <w:tab/>
        </w:r>
        <w:r>
          <w:rPr>
            <w:rFonts w:eastAsia="Microsoft YaHei UI" w:hint="eastAsia"/>
          </w:rPr>
          <w:t xml:space="preserve">It is FFS </w:t>
        </w:r>
      </w:ins>
      <w:ins w:id="90" w:author="Pallab_1604" w:date="2024-04-16T13:16:00Z">
        <w:r>
          <w:rPr>
            <w:rFonts w:eastAsia="Microsoft YaHei UI"/>
          </w:rPr>
          <w:t>how the PCF process</w:t>
        </w:r>
      </w:ins>
      <w:ins w:id="91" w:author="Pallab_1604" w:date="2024-04-17T13:49:00Z">
        <w:r w:rsidR="008B6317">
          <w:rPr>
            <w:rFonts w:eastAsia="Microsoft YaHei UI"/>
          </w:rPr>
          <w:t>es</w:t>
        </w:r>
      </w:ins>
      <w:ins w:id="92" w:author="Pallab_1604" w:date="2024-04-16T13:16:00Z">
        <w:r>
          <w:rPr>
            <w:rFonts w:eastAsia="Microsoft YaHei UI"/>
          </w:rPr>
          <w:t xml:space="preserve"> </w:t>
        </w:r>
      </w:ins>
      <w:ins w:id="93" w:author="Pallab_1604" w:date="2024-04-16T13:13:00Z">
        <w:r>
          <w:rPr>
            <w:rFonts w:eastAsia="Microsoft YaHei UI"/>
          </w:rPr>
          <w:t xml:space="preserve">AF </w:t>
        </w:r>
      </w:ins>
      <w:ins w:id="94" w:author="Pallab_1604" w:date="2024-04-16T13:17:00Z">
        <w:r>
          <w:rPr>
            <w:rFonts w:eastAsia="Microsoft YaHei UI"/>
          </w:rPr>
          <w:t>requests targeting a UE IP address, when there are 2 SM Policy associations f</w:t>
        </w:r>
      </w:ins>
      <w:ins w:id="95" w:author="Pallab_1604" w:date="2024-04-16T13:18:00Z">
        <w:r>
          <w:rPr>
            <w:rFonts w:eastAsia="Microsoft YaHei UI"/>
          </w:rPr>
          <w:t>or the two PDU Session of the DualSteer device.</w:t>
        </w:r>
      </w:ins>
    </w:p>
    <w:p w14:paraId="052BA799" w14:textId="77777777" w:rsidR="00014079" w:rsidRPr="005A2371" w:rsidRDefault="00014079" w:rsidP="00014079">
      <w:pPr>
        <w:pStyle w:val="Heading4"/>
        <w:rPr>
          <w:lang w:eastAsia="zh-CN"/>
        </w:rPr>
      </w:pPr>
      <w:r w:rsidRPr="005A2371">
        <w:rPr>
          <w:lang w:eastAsia="zh-CN"/>
        </w:rPr>
        <w:t>6.</w:t>
      </w:r>
      <w:proofErr w:type="gramStart"/>
      <w:r>
        <w:rPr>
          <w:lang w:eastAsia="zh-CN"/>
        </w:rPr>
        <w:t>1.</w:t>
      </w:r>
      <w:r w:rsidRPr="005A2371">
        <w:rPr>
          <w:lang w:eastAsia="zh-CN"/>
        </w:rPr>
        <w:t>X.</w:t>
      </w:r>
      <w:proofErr w:type="gramEnd"/>
      <w:r>
        <w:rPr>
          <w:lang w:eastAsia="zh-CN"/>
        </w:rPr>
        <w:t>3</w:t>
      </w:r>
      <w:r w:rsidRPr="005A2371">
        <w:rPr>
          <w:lang w:eastAsia="zh-CN"/>
        </w:rPr>
        <w:tab/>
      </w:r>
      <w:bookmarkEnd w:id="35"/>
      <w:r w:rsidRPr="005A2371">
        <w:t xml:space="preserve">Impacts on </w:t>
      </w:r>
      <w:r w:rsidRPr="003115A8">
        <w:rPr>
          <w:lang w:eastAsia="zh-CN"/>
        </w:rPr>
        <w:t>services, entities and interfaces</w:t>
      </w:r>
      <w:bookmarkEnd w:id="36"/>
      <w:r w:rsidRPr="005A2371" w:rsidDel="002F3EB6">
        <w:rPr>
          <w:rFonts w:hint="eastAsia"/>
          <w:lang w:eastAsia="zh-CN"/>
        </w:rPr>
        <w:t xml:space="preserve"> </w:t>
      </w:r>
      <w:bookmarkEnd w:id="37"/>
      <w:bookmarkEnd w:id="38"/>
    </w:p>
    <w:p w14:paraId="1B86A8C0" w14:textId="77777777" w:rsidR="00DD3E5D" w:rsidRPr="0038700C" w:rsidRDefault="00DD3E5D" w:rsidP="00DD3E5D">
      <w:pPr>
        <w:rPr>
          <w:b/>
          <w:bCs/>
        </w:rPr>
      </w:pPr>
      <w:r w:rsidRPr="0038700C">
        <w:rPr>
          <w:b/>
          <w:bCs/>
        </w:rPr>
        <w:t>UE:</w:t>
      </w:r>
    </w:p>
    <w:p w14:paraId="49408194" w14:textId="410094F4" w:rsidR="00DB11ED" w:rsidRDefault="00DD3E5D" w:rsidP="00DD3E5D">
      <w:pPr>
        <w:pStyle w:val="B1"/>
      </w:pPr>
      <w:r>
        <w:t>-</w:t>
      </w:r>
      <w:r>
        <w:tab/>
      </w:r>
      <w:r w:rsidR="00491BAE">
        <w:rPr>
          <w:lang w:eastAsia="zh-CN"/>
        </w:rPr>
        <w:t>p</w:t>
      </w:r>
      <w:r w:rsidR="00DB11ED">
        <w:rPr>
          <w:lang w:eastAsia="zh-CN"/>
        </w:rPr>
        <w:t xml:space="preserve">rovides an </w:t>
      </w:r>
      <w:r w:rsidR="00DB11ED">
        <w:t>i</w:t>
      </w:r>
      <w:r w:rsidR="00DB11ED" w:rsidRPr="00140E21">
        <w:t>ndication</w:t>
      </w:r>
      <w:r w:rsidR="00DB11ED">
        <w:t xml:space="preserve"> of usage with DualSteer device in Registration request</w:t>
      </w:r>
    </w:p>
    <w:p w14:paraId="18049AEE" w14:textId="6400E2AE" w:rsidR="00DD3E5D" w:rsidRDefault="00DB11ED" w:rsidP="00DD3E5D">
      <w:pPr>
        <w:pStyle w:val="B1"/>
      </w:pPr>
      <w:r>
        <w:t>-</w:t>
      </w:r>
      <w:r>
        <w:tab/>
      </w:r>
      <w:r w:rsidR="00491BAE">
        <w:t>p</w:t>
      </w:r>
      <w:r>
        <w:t>rovides DualSteer Reg-ID in Registration request (for the alternative where Reg-ID is allocated by DualSteer device and provided to the network during registration).</w:t>
      </w:r>
    </w:p>
    <w:p w14:paraId="634D5393" w14:textId="6A30D368" w:rsidR="00DB11ED" w:rsidRDefault="00DB11ED" w:rsidP="00DD3E5D">
      <w:pPr>
        <w:pStyle w:val="B1"/>
      </w:pPr>
      <w:r>
        <w:t>-</w:t>
      </w:r>
      <w:r>
        <w:tab/>
      </w:r>
      <w:r w:rsidR="00491BAE">
        <w:t>r</w:t>
      </w:r>
      <w:r>
        <w:t>eceives a confirmation of support for DualSteer feature from AMF in Registration Accept.</w:t>
      </w:r>
    </w:p>
    <w:p w14:paraId="5088517D" w14:textId="1D9279AF" w:rsidR="00DB11ED" w:rsidRDefault="00DB11ED" w:rsidP="00DD3E5D">
      <w:pPr>
        <w:pStyle w:val="B1"/>
      </w:pPr>
      <w:r>
        <w:lastRenderedPageBreak/>
        <w:t>-</w:t>
      </w:r>
      <w:r>
        <w:tab/>
      </w:r>
      <w:r w:rsidR="00491BAE">
        <w:t>r</w:t>
      </w:r>
      <w:r>
        <w:t>eceives a DualSteer Reg-ID in Registration Accept (for the alternative where Reg-ID is allocated by the network and provided to the UE during registration).</w:t>
      </w:r>
    </w:p>
    <w:p w14:paraId="39805A47" w14:textId="7E87BF23" w:rsidR="00150A21" w:rsidRDefault="00150A21" w:rsidP="00DD3E5D">
      <w:pPr>
        <w:pStyle w:val="B1"/>
      </w:pPr>
      <w:r>
        <w:t>-</w:t>
      </w:r>
      <w:r>
        <w:tab/>
        <w:t>includes in PDU Session Establishment request an indication on whether "DualSteer required" for the requested PDU Session, the "Reg-ID" associated with the SUPI, the PDU Session ID of the linked PDU Session from the second SUPI of the DualSteer device.</w:t>
      </w:r>
    </w:p>
    <w:p w14:paraId="2B635E14" w14:textId="2C54C0C6" w:rsidR="006454B7" w:rsidRDefault="006454B7" w:rsidP="00DD3E5D">
      <w:pPr>
        <w:pStyle w:val="B1"/>
      </w:pPr>
      <w:r>
        <w:t>-</w:t>
      </w:r>
      <w:r>
        <w:tab/>
      </w:r>
      <w:r w:rsidR="00491BAE">
        <w:t>r</w:t>
      </w:r>
      <w:r>
        <w:t>eceives DualSteer rules from the network and provides it to the DualSteer layer</w:t>
      </w:r>
    </w:p>
    <w:p w14:paraId="69E6481E" w14:textId="60143E76" w:rsidR="00CF6C25" w:rsidRDefault="00CF6C25" w:rsidP="00DD3E5D">
      <w:pPr>
        <w:pStyle w:val="B1"/>
      </w:pPr>
      <w:r>
        <w:t>-</w:t>
      </w:r>
      <w:r>
        <w:tab/>
        <w:t>receives an indication in the URSP rules, whether DualSteer is required for the detected application traffic</w:t>
      </w:r>
    </w:p>
    <w:p w14:paraId="78DDD4C1" w14:textId="4E069BD2" w:rsidR="00DD3E5D" w:rsidRPr="0038700C" w:rsidRDefault="00DD3E5D" w:rsidP="00DD3E5D">
      <w:pPr>
        <w:rPr>
          <w:b/>
          <w:bCs/>
        </w:rPr>
      </w:pPr>
      <w:r w:rsidRPr="0038700C">
        <w:rPr>
          <w:b/>
          <w:bCs/>
        </w:rPr>
        <w:t>AMF:</w:t>
      </w:r>
    </w:p>
    <w:p w14:paraId="4F9404A8" w14:textId="5F31F785" w:rsidR="008C7AE2" w:rsidRDefault="008C7AE2" w:rsidP="008C7AE2">
      <w:pPr>
        <w:pStyle w:val="B1"/>
      </w:pPr>
      <w:r>
        <w:t>-</w:t>
      </w:r>
      <w:r>
        <w:tab/>
      </w:r>
      <w:r>
        <w:rPr>
          <w:lang w:eastAsia="zh-CN"/>
        </w:rPr>
        <w:t xml:space="preserve">receives an </w:t>
      </w:r>
      <w:r>
        <w:t>i</w:t>
      </w:r>
      <w:r w:rsidRPr="00140E21">
        <w:t>ndication</w:t>
      </w:r>
      <w:r>
        <w:t xml:space="preserve"> from UE in Registration request about usage with DualSteer device</w:t>
      </w:r>
    </w:p>
    <w:p w14:paraId="7C839312" w14:textId="6CEC5B93" w:rsidR="008C7AE2" w:rsidRDefault="008C7AE2" w:rsidP="008C7AE2">
      <w:pPr>
        <w:pStyle w:val="B1"/>
      </w:pPr>
      <w:r>
        <w:t>-</w:t>
      </w:r>
      <w:r>
        <w:tab/>
      </w:r>
      <w:r w:rsidR="00FB333B">
        <w:t>receives</w:t>
      </w:r>
      <w:r>
        <w:t xml:space="preserve"> DualSteer Reg-ID </w:t>
      </w:r>
      <w:r w:rsidR="00FB333B">
        <w:t xml:space="preserve">of the UE </w:t>
      </w:r>
      <w:r>
        <w:t xml:space="preserve">in Registration request </w:t>
      </w:r>
      <w:r w:rsidR="00FB333B">
        <w:t xml:space="preserve">and provide the same to the UDM </w:t>
      </w:r>
      <w:r>
        <w:t>(for the alternative where Reg-ID is allocated by DualSteer device and provided to the network during registration).</w:t>
      </w:r>
    </w:p>
    <w:p w14:paraId="5EAE04E9" w14:textId="0AF9F0A8" w:rsidR="008C7AE2" w:rsidRDefault="008C7AE2" w:rsidP="008C7AE2">
      <w:pPr>
        <w:pStyle w:val="B1"/>
      </w:pPr>
      <w:r>
        <w:t>-</w:t>
      </w:r>
      <w:r>
        <w:tab/>
      </w:r>
      <w:r w:rsidR="00FB333B">
        <w:t>provides</w:t>
      </w:r>
      <w:r>
        <w:t xml:space="preserve"> a confirmation of support for DualSteer feature </w:t>
      </w:r>
      <w:r w:rsidR="00FB333B">
        <w:t>to UE</w:t>
      </w:r>
      <w:r>
        <w:t xml:space="preserve"> in Registration Accept</w:t>
      </w:r>
    </w:p>
    <w:p w14:paraId="54FF43B9" w14:textId="1C5881EC" w:rsidR="008C7AE2" w:rsidRDefault="008C7AE2" w:rsidP="008C7AE2">
      <w:pPr>
        <w:pStyle w:val="B1"/>
      </w:pPr>
      <w:r>
        <w:t>-</w:t>
      </w:r>
      <w:r>
        <w:tab/>
        <w:t xml:space="preserve">receives a DualSteer Reg-ID </w:t>
      </w:r>
      <w:r w:rsidR="00FB333B">
        <w:t xml:space="preserve">from UDM and provides the same to the UE </w:t>
      </w:r>
      <w:r>
        <w:t>in Registration Accept (for the alternative where Reg-ID is allocated by the network and provided to the UE during registration)</w:t>
      </w:r>
    </w:p>
    <w:p w14:paraId="5FD5EB51" w14:textId="79208E89" w:rsidR="008C7AE2" w:rsidRDefault="008C7AE2" w:rsidP="008C7AE2">
      <w:pPr>
        <w:pStyle w:val="B1"/>
        <w:rPr>
          <w:rFonts w:eastAsia="Malgun Gothic"/>
        </w:rPr>
      </w:pPr>
      <w:r>
        <w:t>-</w:t>
      </w:r>
      <w:r>
        <w:tab/>
      </w:r>
      <w:r w:rsidR="00FB333B">
        <w:t>receives an</w:t>
      </w:r>
      <w:r>
        <w:t xml:space="preserve"> </w:t>
      </w:r>
      <w:r w:rsidR="00FB333B">
        <w:t xml:space="preserve">indication on whether "DualSteer required" from UE </w:t>
      </w:r>
      <w:r w:rsidR="008B7064" w:rsidRPr="008B6EE4">
        <w:t>in the NAS MM message UL NAS Transport that carries the NAS SM message PDU Session Establishment Request</w:t>
      </w:r>
      <w:r w:rsidR="008B7064">
        <w:t xml:space="preserve"> </w:t>
      </w:r>
      <w:r>
        <w:t>an</w:t>
      </w:r>
      <w:r w:rsidR="00FB333B">
        <w:t xml:space="preserve">d select the same SMF as explained in </w:t>
      </w:r>
      <w:r w:rsidR="00FB333B">
        <w:rPr>
          <w:rFonts w:eastAsia="Malgun Gothic"/>
        </w:rPr>
        <w:t>6.1.X.2.2</w:t>
      </w:r>
      <w:r w:rsidR="00FB333B" w:rsidRPr="00934052">
        <w:rPr>
          <w:rFonts w:eastAsia="Malgun Gothic"/>
        </w:rPr>
        <w:t xml:space="preserve"> (</w:t>
      </w:r>
      <w:r w:rsidR="00FB333B">
        <w:rPr>
          <w:rFonts w:eastAsia="Malgun Gothic"/>
        </w:rPr>
        <w:t>for a</w:t>
      </w:r>
      <w:r w:rsidR="00FB333B" w:rsidRPr="00934052">
        <w:rPr>
          <w:rFonts w:eastAsia="Malgun Gothic"/>
        </w:rPr>
        <w:t>lternative-2</w:t>
      </w:r>
      <w:r w:rsidR="00FB333B">
        <w:rPr>
          <w:rFonts w:eastAsia="Malgun Gothic"/>
        </w:rPr>
        <w:t xml:space="preserve"> where</w:t>
      </w:r>
      <w:r w:rsidR="00FB333B" w:rsidRPr="00934052">
        <w:rPr>
          <w:rFonts w:eastAsia="Malgun Gothic"/>
        </w:rPr>
        <w:t xml:space="preserve"> common SMF selection </w:t>
      </w:r>
      <w:r w:rsidR="00FB333B">
        <w:rPr>
          <w:rFonts w:eastAsia="Malgun Gothic"/>
        </w:rPr>
        <w:t xml:space="preserve">is done </w:t>
      </w:r>
      <w:r w:rsidR="00FB333B" w:rsidRPr="00934052">
        <w:rPr>
          <w:rFonts w:eastAsia="Malgun Gothic"/>
        </w:rPr>
        <w:t>by the serving AMF)</w:t>
      </w:r>
    </w:p>
    <w:p w14:paraId="225EAAB6" w14:textId="37B6DAFC" w:rsidR="00D63E09" w:rsidRDefault="00D63E09" w:rsidP="008C7AE2">
      <w:pPr>
        <w:pStyle w:val="B1"/>
      </w:pPr>
      <w:r>
        <w:t>-</w:t>
      </w:r>
      <w:r>
        <w:tab/>
        <w:t xml:space="preserve">receive and store in UE context in AMF the new AM Subscription data related to the DualSteer subscription </w:t>
      </w:r>
    </w:p>
    <w:p w14:paraId="4E356FD4" w14:textId="6D9F3EBB" w:rsidR="00D63E09" w:rsidRPr="00934052" w:rsidRDefault="00D63E09" w:rsidP="00934052">
      <w:pPr>
        <w:pStyle w:val="B1"/>
        <w:rPr>
          <w:rFonts w:eastAsia="Malgun Gothic"/>
        </w:rPr>
      </w:pPr>
      <w:r>
        <w:t>-</w:t>
      </w:r>
      <w:r>
        <w:tab/>
        <w:t xml:space="preserve">use the SMF selection subscription data and/or query SM subscription data during PDU Session Establishment for selection of same SMF </w:t>
      </w:r>
      <w:r w:rsidRPr="00CF0AF5">
        <w:rPr>
          <w:rFonts w:eastAsia="Malgun Gothic"/>
        </w:rPr>
        <w:t>(</w:t>
      </w:r>
      <w:r>
        <w:rPr>
          <w:rFonts w:eastAsia="Malgun Gothic"/>
        </w:rPr>
        <w:t>for a</w:t>
      </w:r>
      <w:r w:rsidRPr="00CF0AF5">
        <w:rPr>
          <w:rFonts w:eastAsia="Malgun Gothic"/>
        </w:rPr>
        <w:t>lternative-2</w:t>
      </w:r>
      <w:r>
        <w:rPr>
          <w:rFonts w:eastAsia="Malgun Gothic"/>
        </w:rPr>
        <w:t xml:space="preserve"> where</w:t>
      </w:r>
      <w:r w:rsidRPr="00CF0AF5">
        <w:rPr>
          <w:rFonts w:eastAsia="Malgun Gothic"/>
        </w:rPr>
        <w:t xml:space="preserve"> common SMF selection </w:t>
      </w:r>
      <w:r>
        <w:rPr>
          <w:rFonts w:eastAsia="Malgun Gothic"/>
        </w:rPr>
        <w:t xml:space="preserve">is done </w:t>
      </w:r>
      <w:r w:rsidRPr="00CF0AF5">
        <w:rPr>
          <w:rFonts w:eastAsia="Malgun Gothic"/>
        </w:rPr>
        <w:t>by the serving AMF)</w:t>
      </w:r>
    </w:p>
    <w:p w14:paraId="28C3286F" w14:textId="11E547C3" w:rsidR="00DD3E5D" w:rsidRPr="0038700C" w:rsidRDefault="00DD3E5D" w:rsidP="00DD3E5D">
      <w:pPr>
        <w:rPr>
          <w:b/>
          <w:bCs/>
        </w:rPr>
      </w:pPr>
      <w:r w:rsidRPr="0038700C">
        <w:rPr>
          <w:b/>
          <w:bCs/>
        </w:rPr>
        <w:t>U</w:t>
      </w:r>
      <w:r>
        <w:rPr>
          <w:b/>
          <w:bCs/>
        </w:rPr>
        <w:t>DM</w:t>
      </w:r>
      <w:r w:rsidRPr="0038700C">
        <w:rPr>
          <w:b/>
          <w:bCs/>
        </w:rPr>
        <w:t>:</w:t>
      </w:r>
    </w:p>
    <w:p w14:paraId="61F2E4B1" w14:textId="7444B6DF" w:rsidR="00DD3E5D" w:rsidRDefault="00DD3E5D" w:rsidP="00DD3E5D">
      <w:pPr>
        <w:pStyle w:val="B1"/>
        <w:rPr>
          <w:rFonts w:eastAsia="Malgun Gothic"/>
        </w:rPr>
      </w:pPr>
      <w:r>
        <w:t>-</w:t>
      </w:r>
      <w:r>
        <w:tab/>
      </w:r>
      <w:r w:rsidR="00936AB1">
        <w:t xml:space="preserve">support the enhancements proposed in AM Subscription data and SMF selection subscription data as proposed in </w:t>
      </w:r>
      <w:r w:rsidR="00936AB1">
        <w:rPr>
          <w:rFonts w:eastAsia="Malgun Gothic"/>
        </w:rPr>
        <w:t>6.1.X.1.2</w:t>
      </w:r>
    </w:p>
    <w:p w14:paraId="76B357B6" w14:textId="77777777" w:rsidR="006E3FFD" w:rsidRDefault="00936AB1" w:rsidP="00DD3E5D">
      <w:pPr>
        <w:pStyle w:val="B1"/>
        <w:rPr>
          <w:rFonts w:eastAsia="Malgun Gothic"/>
        </w:rPr>
      </w:pPr>
      <w:r>
        <w:t>-</w:t>
      </w:r>
      <w:r>
        <w:tab/>
        <w:t xml:space="preserve">support the enhancements proposed in SM subscription data as proposed in </w:t>
      </w:r>
      <w:r>
        <w:rPr>
          <w:rFonts w:eastAsia="Malgun Gothic"/>
        </w:rPr>
        <w:t>6.1.X.1.3</w:t>
      </w:r>
    </w:p>
    <w:p w14:paraId="1ECCF167" w14:textId="125EDFBE" w:rsidR="00EA572E" w:rsidRDefault="006E3FFD" w:rsidP="00DD3E5D">
      <w:pPr>
        <w:pStyle w:val="B1"/>
      </w:pPr>
      <w:r>
        <w:t>-</w:t>
      </w:r>
      <w:r>
        <w:tab/>
        <w:t>receive from AMF the DualSteer Reg-ID of the UE during UE registration (when DualSteer device allocates Reg-ID and provides to the network during registration) or provide the DualSteer Reg-ID of the UE during UE registration to the AMF (when UDM allocates Reg-ID)</w:t>
      </w:r>
      <w:r w:rsidR="00EA572E">
        <w:tab/>
      </w:r>
    </w:p>
    <w:p w14:paraId="0BBD31B9" w14:textId="77777777" w:rsidR="00DD3E5D" w:rsidRPr="0038700C" w:rsidRDefault="00DD3E5D" w:rsidP="00DD3E5D">
      <w:pPr>
        <w:rPr>
          <w:b/>
          <w:bCs/>
        </w:rPr>
      </w:pPr>
      <w:r w:rsidRPr="0038700C">
        <w:rPr>
          <w:b/>
          <w:bCs/>
        </w:rPr>
        <w:t>SMF:</w:t>
      </w:r>
    </w:p>
    <w:p w14:paraId="25C8A301" w14:textId="6B4FDAA7" w:rsidR="009B532D" w:rsidRDefault="00DD3E5D" w:rsidP="009B532D">
      <w:pPr>
        <w:pStyle w:val="B1"/>
      </w:pPr>
      <w:r>
        <w:t>-</w:t>
      </w:r>
      <w:r>
        <w:tab/>
      </w:r>
      <w:r w:rsidR="009B532D">
        <w:t>receives in PDU Session Establishment request an indication on whether "DualSteer required" for the requested PDU Session, the "Reg-ID" associated with the SUPI, the PDU Session ID of the linked PDU Session from the second SUPI of the DualSteer device.</w:t>
      </w:r>
    </w:p>
    <w:p w14:paraId="0A0062E1" w14:textId="6BA6FB04" w:rsidR="009B532D" w:rsidRDefault="009B532D" w:rsidP="009B532D">
      <w:pPr>
        <w:pStyle w:val="B1"/>
      </w:pPr>
      <w:r>
        <w:t>-</w:t>
      </w:r>
      <w:r>
        <w:tab/>
        <w:t xml:space="preserve">receives from UDM the SMF information that is serving the linked PDU Session of the other SUPI of a DualSteer device and either redirects the AMF to the appropriate SMF or forwards the </w:t>
      </w:r>
      <w:r w:rsidRPr="00140E21">
        <w:t>Nsmf_PDUSession_CreateSMContext</w:t>
      </w:r>
      <w:r>
        <w:t xml:space="preserve"> Request to the appropriate SMF.</w:t>
      </w:r>
    </w:p>
    <w:p w14:paraId="3C93535D" w14:textId="5ECA17D0" w:rsidR="009B532D" w:rsidRDefault="009B532D" w:rsidP="009B532D">
      <w:pPr>
        <w:pStyle w:val="B1"/>
      </w:pPr>
      <w:r>
        <w:t>-</w:t>
      </w:r>
      <w:r>
        <w:tab/>
        <w:t>selects the same UPF and same PCF to serve the two linked PDU Session from the two SUPIs of the DualSteer device</w:t>
      </w:r>
    </w:p>
    <w:p w14:paraId="6F18759B" w14:textId="4E4331DE" w:rsidR="009B532D" w:rsidRDefault="009B532D" w:rsidP="009B532D">
      <w:pPr>
        <w:pStyle w:val="B1"/>
        <w:rPr>
          <w:rFonts w:eastAsia="Malgun Gothic"/>
        </w:rPr>
      </w:pPr>
      <w:r>
        <w:t>-</w:t>
      </w:r>
      <w:r>
        <w:tab/>
      </w:r>
      <w:r w:rsidR="00A35C99">
        <w:t xml:space="preserve">includes </w:t>
      </w:r>
      <w:r w:rsidR="00A35C99" w:rsidRPr="00F657E5">
        <w:rPr>
          <w:rFonts w:eastAsia="Malgun Gothic"/>
        </w:rPr>
        <w:t>within Npcf_SMPolicyControl_Create</w:t>
      </w:r>
      <w:r w:rsidR="00A35C99">
        <w:rPr>
          <w:rFonts w:eastAsia="Malgun Gothic"/>
        </w:rPr>
        <w:t xml:space="preserve">/Update request </w:t>
      </w:r>
      <w:r w:rsidR="004455B9" w:rsidRPr="00F657E5">
        <w:rPr>
          <w:rFonts w:eastAsia="Malgun Gothic"/>
        </w:rPr>
        <w:t>a DualSteer SM Policy Association Indication</w:t>
      </w:r>
      <w:r w:rsidR="004E47AC">
        <w:rPr>
          <w:rFonts w:eastAsia="Malgun Gothic"/>
        </w:rPr>
        <w:t>, the Reg-ID associated with the SUPI, the linked SUPI</w:t>
      </w:r>
      <w:r w:rsidR="004455B9" w:rsidRPr="00F657E5">
        <w:rPr>
          <w:rFonts w:eastAsia="Malgun Gothic"/>
        </w:rPr>
        <w:t xml:space="preserve"> and </w:t>
      </w:r>
      <w:r w:rsidR="004455B9">
        <w:rPr>
          <w:rFonts w:eastAsia="Malgun Gothic"/>
        </w:rPr>
        <w:t>[</w:t>
      </w:r>
      <w:r w:rsidR="004E47AC">
        <w:rPr>
          <w:rFonts w:eastAsia="Malgun Gothic"/>
        </w:rPr>
        <w:t>{</w:t>
      </w:r>
      <w:r w:rsidR="004455B9" w:rsidRPr="00F657E5">
        <w:rPr>
          <w:rFonts w:eastAsia="Malgun Gothic"/>
        </w:rPr>
        <w:t>a Dual Steer bundle ID</w:t>
      </w:r>
      <w:r w:rsidR="004E47AC">
        <w:rPr>
          <w:rFonts w:eastAsia="Malgun Gothic"/>
        </w:rPr>
        <w:t>}</w:t>
      </w:r>
      <w:r w:rsidR="004455B9">
        <w:rPr>
          <w:rFonts w:eastAsia="Malgun Gothic"/>
        </w:rPr>
        <w:t xml:space="preserve"> or </w:t>
      </w:r>
      <w:r w:rsidR="004E47AC">
        <w:rPr>
          <w:rFonts w:eastAsia="Malgun Gothic"/>
        </w:rPr>
        <w:t>{</w:t>
      </w:r>
      <w:r w:rsidR="004455B9" w:rsidRPr="00F657E5">
        <w:rPr>
          <w:rFonts w:eastAsia="Malgun Gothic"/>
        </w:rPr>
        <w:t>a Dual Steer Session Id and</w:t>
      </w:r>
      <w:r w:rsidR="004455B9">
        <w:rPr>
          <w:rFonts w:eastAsia="Malgun Gothic"/>
        </w:rPr>
        <w:t xml:space="preserve"> </w:t>
      </w:r>
      <w:r w:rsidR="004455B9" w:rsidRPr="00F657E5">
        <w:rPr>
          <w:rFonts w:eastAsia="Malgun Gothic"/>
        </w:rPr>
        <w:t>a linked Dual Steer Session Id</w:t>
      </w:r>
      <w:r w:rsidR="004E47AC">
        <w:rPr>
          <w:rFonts w:eastAsia="Malgun Gothic"/>
        </w:rPr>
        <w:t>}</w:t>
      </w:r>
      <w:r w:rsidR="004455B9">
        <w:rPr>
          <w:rFonts w:eastAsia="Malgun Gothic"/>
        </w:rPr>
        <w:t>]</w:t>
      </w:r>
    </w:p>
    <w:p w14:paraId="1D222AEB" w14:textId="6D7178E7" w:rsidR="009B532D" w:rsidRDefault="009B532D" w:rsidP="009B532D">
      <w:pPr>
        <w:pStyle w:val="B1"/>
      </w:pPr>
      <w:r>
        <w:t>-</w:t>
      </w:r>
      <w:r>
        <w:tab/>
        <w:t xml:space="preserve">receives DualSteer rules </w:t>
      </w:r>
      <w:r w:rsidR="00AD2506">
        <w:t>from PCF and provides them to the UE and to the UPF</w:t>
      </w:r>
    </w:p>
    <w:p w14:paraId="392DE77E" w14:textId="64B94377" w:rsidR="00B25AD6" w:rsidRDefault="003D1CB8" w:rsidP="009B532D">
      <w:pPr>
        <w:pStyle w:val="B1"/>
      </w:pPr>
      <w:r>
        <w:t>-</w:t>
      </w:r>
      <w:r>
        <w:tab/>
      </w:r>
      <w:r>
        <w:rPr>
          <w:rFonts w:eastAsia="Malgun Gothic"/>
        </w:rPr>
        <w:t xml:space="preserve">provides to the </w:t>
      </w:r>
      <w:r w:rsidR="004B29EC">
        <w:rPr>
          <w:rFonts w:eastAsia="Malgun Gothic"/>
        </w:rPr>
        <w:t>UPF</w:t>
      </w:r>
      <w:r>
        <w:rPr>
          <w:rFonts w:eastAsia="Malgun Gothic"/>
        </w:rPr>
        <w:t xml:space="preserve"> in N4 session</w:t>
      </w:r>
      <w:r w:rsidR="004B29EC">
        <w:rPr>
          <w:rFonts w:eastAsia="Malgun Gothic"/>
        </w:rPr>
        <w:t>,</w:t>
      </w:r>
      <w:r w:rsidRPr="00F657E5">
        <w:rPr>
          <w:rFonts w:eastAsia="Malgun Gothic"/>
        </w:rPr>
        <w:t xml:space="preserve"> a DualSteer PFCP session Indication</w:t>
      </w:r>
      <w:r w:rsidR="004B29EC">
        <w:rPr>
          <w:rFonts w:eastAsia="Malgun Gothic"/>
        </w:rPr>
        <w:t xml:space="preserve"> and</w:t>
      </w:r>
      <w:r w:rsidRPr="00F657E5">
        <w:rPr>
          <w:rFonts w:eastAsia="Malgun Gothic"/>
        </w:rPr>
        <w:t xml:space="preserve"> </w:t>
      </w:r>
      <w:r w:rsidR="004B29EC">
        <w:t>information linking the two PFCP sessions of the two PDU Sessions of a DualSteer session</w:t>
      </w:r>
    </w:p>
    <w:p w14:paraId="74293EC6" w14:textId="42D52CC6" w:rsidR="00DD3E5D" w:rsidRDefault="00DD3E5D" w:rsidP="00DD3E5D">
      <w:pPr>
        <w:pStyle w:val="B1"/>
      </w:pPr>
    </w:p>
    <w:p w14:paraId="5CC3097F" w14:textId="2198C691" w:rsidR="00DD3E5D" w:rsidRPr="0038700C" w:rsidRDefault="00DD3E5D" w:rsidP="00DD3E5D">
      <w:pPr>
        <w:rPr>
          <w:b/>
          <w:bCs/>
        </w:rPr>
      </w:pPr>
      <w:r>
        <w:rPr>
          <w:b/>
          <w:bCs/>
        </w:rPr>
        <w:t>PC</w:t>
      </w:r>
      <w:r w:rsidRPr="0038700C">
        <w:rPr>
          <w:b/>
          <w:bCs/>
        </w:rPr>
        <w:t>F:</w:t>
      </w:r>
    </w:p>
    <w:p w14:paraId="30DFAFCC" w14:textId="394CEE59" w:rsidR="00DD3E5D" w:rsidRDefault="00DD3E5D" w:rsidP="003102F8">
      <w:pPr>
        <w:pStyle w:val="B1"/>
      </w:pPr>
      <w:r>
        <w:lastRenderedPageBreak/>
        <w:t>-</w:t>
      </w:r>
      <w:r>
        <w:tab/>
      </w:r>
      <w:r w:rsidR="009E263E">
        <w:t>URSP rules include an indication of whether DualSteer is required for an application identified by the Traffic Descriptor.</w:t>
      </w:r>
    </w:p>
    <w:p w14:paraId="683F9E06" w14:textId="643DC047" w:rsidR="00FE4CCF" w:rsidRDefault="00FE4CCF" w:rsidP="003102F8">
      <w:pPr>
        <w:pStyle w:val="B1"/>
        <w:rPr>
          <w:rFonts w:eastAsia="Malgun Gothic"/>
        </w:rPr>
      </w:pPr>
      <w:r>
        <w:t>-</w:t>
      </w:r>
      <w:r>
        <w:tab/>
        <w:t xml:space="preserve">receives </w:t>
      </w:r>
      <w:r w:rsidRPr="00F657E5">
        <w:rPr>
          <w:rFonts w:eastAsia="Malgun Gothic"/>
        </w:rPr>
        <w:t>within Npcf_SMPolicyControl_Create</w:t>
      </w:r>
      <w:r>
        <w:rPr>
          <w:rFonts w:eastAsia="Malgun Gothic"/>
        </w:rPr>
        <w:t xml:space="preserve">/Update request </w:t>
      </w:r>
      <w:r w:rsidRPr="00F657E5">
        <w:rPr>
          <w:rFonts w:eastAsia="Malgun Gothic"/>
        </w:rPr>
        <w:t>a DualSteer SM Policy Association Indication</w:t>
      </w:r>
      <w:r>
        <w:rPr>
          <w:rFonts w:eastAsia="Malgun Gothic"/>
        </w:rPr>
        <w:t>, the Reg-ID associated with the SUPI, the linked SUPI</w:t>
      </w:r>
      <w:r w:rsidRPr="00F657E5">
        <w:rPr>
          <w:rFonts w:eastAsia="Malgun Gothic"/>
        </w:rPr>
        <w:t xml:space="preserve"> and </w:t>
      </w:r>
      <w:r>
        <w:rPr>
          <w:rFonts w:eastAsia="Malgun Gothic"/>
        </w:rPr>
        <w:t>[{</w:t>
      </w:r>
      <w:r w:rsidRPr="00F657E5">
        <w:rPr>
          <w:rFonts w:eastAsia="Malgun Gothic"/>
        </w:rPr>
        <w:t>a Dual Steer bundle ID</w:t>
      </w:r>
      <w:r>
        <w:rPr>
          <w:rFonts w:eastAsia="Malgun Gothic"/>
        </w:rPr>
        <w:t>} or {</w:t>
      </w:r>
      <w:r w:rsidRPr="00F657E5">
        <w:rPr>
          <w:rFonts w:eastAsia="Malgun Gothic"/>
        </w:rPr>
        <w:t>a Dual Steer Session Id and</w:t>
      </w:r>
      <w:r>
        <w:rPr>
          <w:rFonts w:eastAsia="Malgun Gothic"/>
        </w:rPr>
        <w:t xml:space="preserve"> </w:t>
      </w:r>
      <w:r w:rsidRPr="00F657E5">
        <w:rPr>
          <w:rFonts w:eastAsia="Malgun Gothic"/>
        </w:rPr>
        <w:t>a linked Dual Steer Session Id</w:t>
      </w:r>
      <w:r>
        <w:rPr>
          <w:rFonts w:eastAsia="Malgun Gothic"/>
        </w:rPr>
        <w:t>}]</w:t>
      </w:r>
    </w:p>
    <w:p w14:paraId="47D0AFA0" w14:textId="0EBE68D7" w:rsidR="00D35B6D" w:rsidRDefault="00D35B6D" w:rsidP="003102F8">
      <w:pPr>
        <w:pStyle w:val="B1"/>
        <w:rPr>
          <w:rFonts w:eastAsia="Malgun Gothic"/>
        </w:rPr>
      </w:pPr>
      <w:r>
        <w:rPr>
          <w:rFonts w:eastAsia="Malgun Gothic"/>
        </w:rPr>
        <w:t>-</w:t>
      </w:r>
      <w:r>
        <w:rPr>
          <w:rFonts w:eastAsia="Malgun Gothic"/>
        </w:rPr>
        <w:tab/>
        <w:t xml:space="preserve">provides DualSteer rules </w:t>
      </w:r>
      <w:r w:rsidR="00DE34ED">
        <w:rPr>
          <w:rFonts w:eastAsia="Malgun Gothic"/>
        </w:rPr>
        <w:t xml:space="preserve">as explained in 6.1.X.1.4 </w:t>
      </w:r>
      <w:r>
        <w:rPr>
          <w:rFonts w:eastAsia="Malgun Gothic"/>
        </w:rPr>
        <w:t>to the SMF</w:t>
      </w:r>
    </w:p>
    <w:p w14:paraId="096DB5B3" w14:textId="4FF8B85E" w:rsidR="00D35B6D" w:rsidRDefault="00D35B6D" w:rsidP="003102F8">
      <w:pPr>
        <w:pStyle w:val="B1"/>
      </w:pPr>
      <w:r>
        <w:rPr>
          <w:rFonts w:eastAsia="Malgun Gothic"/>
        </w:rPr>
        <w:t>-</w:t>
      </w:r>
      <w:r>
        <w:rPr>
          <w:rFonts w:eastAsia="Malgun Gothic"/>
        </w:rPr>
        <w:tab/>
      </w:r>
      <w:r w:rsidRPr="006A34F7">
        <w:t xml:space="preserve">provides PCC rules </w:t>
      </w:r>
      <w:r>
        <w:t>with indication</w:t>
      </w:r>
      <w:r w:rsidRPr="006A34F7">
        <w:t xml:space="preserve"> whether the PCC rule applies only to the corresponding PDU session or applies to </w:t>
      </w:r>
      <w:r>
        <w:t>both the</w:t>
      </w:r>
      <w:r w:rsidRPr="006A34F7">
        <w:t xml:space="preserve"> PDU Sessions in the DualSteer bundle</w:t>
      </w:r>
    </w:p>
    <w:p w14:paraId="7DB3D16B" w14:textId="13305D5A" w:rsidR="005E574D" w:rsidRDefault="005E574D" w:rsidP="003102F8">
      <w:pPr>
        <w:pStyle w:val="B1"/>
      </w:pPr>
      <w:r>
        <w:t>-</w:t>
      </w:r>
      <w:r>
        <w:tab/>
        <w:t>A</w:t>
      </w:r>
      <w:r w:rsidRPr="00257DF1">
        <w:t xml:space="preserve">s </w:t>
      </w:r>
      <w:r>
        <w:t>two</w:t>
      </w:r>
      <w:r w:rsidRPr="00257DF1">
        <w:t xml:space="preserve"> PDU sessions </w:t>
      </w:r>
      <w:r>
        <w:t xml:space="preserve">related with a </w:t>
      </w:r>
      <w:r w:rsidRPr="0072383C">
        <w:t>DualSteer</w:t>
      </w:r>
      <w:r>
        <w:t xml:space="preserve"> bundle share the same IP address, </w:t>
      </w:r>
      <w:r w:rsidRPr="00881E34">
        <w:t xml:space="preserve">the PCF shall be able </w:t>
      </w:r>
      <w:r>
        <w:t xml:space="preserve">to </w:t>
      </w:r>
      <w:r w:rsidRPr="00881E34">
        <w:t xml:space="preserve">retrieve </w:t>
      </w:r>
      <w:r>
        <w:t>both the</w:t>
      </w:r>
      <w:r w:rsidRPr="00881E34">
        <w:t xml:space="preserve"> PDU sessions part of the same DualSteer bundle at session binding.</w:t>
      </w:r>
    </w:p>
    <w:p w14:paraId="7602B396" w14:textId="77777777" w:rsidR="00DD3E5D" w:rsidRPr="0038700C" w:rsidRDefault="00DD3E5D" w:rsidP="00DD3E5D">
      <w:pPr>
        <w:rPr>
          <w:b/>
          <w:bCs/>
        </w:rPr>
      </w:pPr>
      <w:r w:rsidRPr="0038700C">
        <w:rPr>
          <w:b/>
          <w:bCs/>
        </w:rPr>
        <w:t>UPF:</w:t>
      </w:r>
    </w:p>
    <w:p w14:paraId="60B071CF" w14:textId="2F995A2D" w:rsidR="00DD3E5D" w:rsidRDefault="00DD3E5D" w:rsidP="00DD3E5D">
      <w:pPr>
        <w:pStyle w:val="B1"/>
      </w:pPr>
      <w:r>
        <w:t>-</w:t>
      </w:r>
      <w:r>
        <w:tab/>
      </w:r>
      <w:r w:rsidR="00114E67">
        <w:rPr>
          <w:rFonts w:eastAsia="Malgun Gothic"/>
        </w:rPr>
        <w:t>receives in N4 session,</w:t>
      </w:r>
      <w:r w:rsidR="00114E67" w:rsidRPr="00F657E5">
        <w:rPr>
          <w:rFonts w:eastAsia="Malgun Gothic"/>
        </w:rPr>
        <w:t xml:space="preserve"> a DualSteer PFCP session Indication</w:t>
      </w:r>
      <w:r w:rsidR="00114E67">
        <w:rPr>
          <w:rFonts w:eastAsia="Malgun Gothic"/>
        </w:rPr>
        <w:t xml:space="preserve"> and</w:t>
      </w:r>
      <w:r w:rsidR="00114E67" w:rsidRPr="00F657E5">
        <w:rPr>
          <w:rFonts w:eastAsia="Malgun Gothic"/>
        </w:rPr>
        <w:t xml:space="preserve"> </w:t>
      </w:r>
      <w:r w:rsidR="00114E67">
        <w:t>information linking the two PFCP sessions of the two PDU Sessions of a DualSteer session</w:t>
      </w:r>
      <w:r w:rsidR="00EC0786">
        <w:t>. Based on this information the UPF links the two PFCP sessions and assigns the same UE IP address for both the sessions.</w:t>
      </w:r>
    </w:p>
    <w:p w14:paraId="6B399BC5" w14:textId="05996DE2" w:rsidR="00630CF8" w:rsidRDefault="00630CF8" w:rsidP="00DD3E5D">
      <w:pPr>
        <w:pStyle w:val="B1"/>
      </w:pPr>
      <w:r>
        <w:t>-</w:t>
      </w:r>
      <w:r>
        <w:tab/>
      </w:r>
      <w:r w:rsidR="00467049">
        <w:t xml:space="preserve">DL packets processing by UPF as explained in </w:t>
      </w:r>
      <w:r w:rsidR="00467049">
        <w:rPr>
          <w:rFonts w:eastAsia="Malgun Gothic"/>
        </w:rPr>
        <w:t>6.1.X.1.3</w:t>
      </w:r>
    </w:p>
    <w:p w14:paraId="1152DF0B" w14:textId="6229DA66" w:rsidR="00355CEF" w:rsidRDefault="00355CEF" w:rsidP="00355CE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t xml:space="preserve">* </w:t>
      </w:r>
      <w:r>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 of Changes</w:t>
      </w:r>
      <w:r>
        <w:rPr>
          <w:rFonts w:ascii="Arial" w:hAnsi="Arial" w:cs="Arial"/>
          <w:b/>
          <w:noProof/>
          <w:color w:val="C5003D"/>
          <w:sz w:val="28"/>
          <w:szCs w:val="28"/>
          <w:lang w:val="en-US"/>
        </w:rPr>
        <w:t xml:space="preserve"> * * * *</w:t>
      </w:r>
    </w:p>
    <w:p w14:paraId="1D2D1DBD" w14:textId="77777777" w:rsidR="00EB25AF" w:rsidRPr="00EB25AF" w:rsidRDefault="00EB25AF" w:rsidP="00014079">
      <w:pPr>
        <w:pStyle w:val="Heading2"/>
      </w:pPr>
    </w:p>
    <w:sectPr w:rsidR="00EB25AF" w:rsidRPr="00EB25AF" w:rsidSect="0024295A">
      <w:headerReference w:type="even" r:id="rId23"/>
      <w:headerReference w:type="default" r:id="rId24"/>
      <w:footerReference w:type="even" r:id="rId25"/>
      <w:footerReference w:type="default" r:id="rId26"/>
      <w:headerReference w:type="first" r:id="rId27"/>
      <w:footerReference w:type="first" r:id="rId2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D885B" w14:textId="77777777" w:rsidR="0024295A" w:rsidRDefault="0024295A">
      <w:r>
        <w:separator/>
      </w:r>
    </w:p>
    <w:p w14:paraId="4CC4B624" w14:textId="77777777" w:rsidR="0024295A" w:rsidRDefault="0024295A"/>
  </w:endnote>
  <w:endnote w:type="continuationSeparator" w:id="0">
    <w:p w14:paraId="7361F7AF" w14:textId="77777777" w:rsidR="0024295A" w:rsidRDefault="0024295A">
      <w:r>
        <w:continuationSeparator/>
      </w:r>
    </w:p>
    <w:p w14:paraId="1067E592" w14:textId="77777777" w:rsidR="0024295A" w:rsidRDefault="0024295A"/>
  </w:endnote>
  <w:endnote w:type="continuationNotice" w:id="1">
    <w:p w14:paraId="08CDB052" w14:textId="77777777" w:rsidR="0024295A" w:rsidRDefault="002429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Century Gothic"/>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92E84" w14:textId="77777777" w:rsidR="000D4159" w:rsidRDefault="000D41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293E2DF" w14:textId="77777777" w:rsidR="00554E12" w:rsidRDefault="00554E1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67CC3" w14:textId="77777777" w:rsidR="000D4159" w:rsidRDefault="000D41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D0F3A" w14:textId="77777777" w:rsidR="0024295A" w:rsidRDefault="0024295A">
      <w:r>
        <w:separator/>
      </w:r>
    </w:p>
    <w:p w14:paraId="74FE03D3" w14:textId="77777777" w:rsidR="0024295A" w:rsidRDefault="0024295A"/>
  </w:footnote>
  <w:footnote w:type="continuationSeparator" w:id="0">
    <w:p w14:paraId="3B479B41" w14:textId="77777777" w:rsidR="0024295A" w:rsidRDefault="0024295A">
      <w:r>
        <w:continuationSeparator/>
      </w:r>
    </w:p>
    <w:p w14:paraId="451BD90A" w14:textId="77777777" w:rsidR="0024295A" w:rsidRDefault="0024295A"/>
  </w:footnote>
  <w:footnote w:type="continuationNotice" w:id="1">
    <w:p w14:paraId="4B301786" w14:textId="77777777" w:rsidR="0024295A" w:rsidRDefault="002429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B47F81F"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420457">
      <w:rPr>
        <w:rFonts w:ascii="Arial" w:hAnsi="Arial" w:cs="Arial"/>
        <w:b/>
        <w:bCs/>
        <w:noProof/>
        <w:sz w:val="18"/>
        <w:lang w:val="fr-FR"/>
      </w:rPr>
      <w:t>1</w:t>
    </w:r>
    <w:r>
      <w:rPr>
        <w:rFonts w:ascii="Arial" w:hAnsi="Arial" w:cs="Arial"/>
        <w:b/>
        <w:bCs/>
        <w:sz w:val="18"/>
      </w:rPr>
      <w:fldChar w:fldCharType="end"/>
    </w:r>
  </w:p>
  <w:p w14:paraId="530681F8" w14:textId="77777777" w:rsidR="00554E12" w:rsidRPr="00861603" w:rsidRDefault="00554E12">
    <w:pPr>
      <w:rPr>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04B6E" w14:textId="77777777" w:rsidR="000D4159" w:rsidRDefault="000D41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6272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946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DF6002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69288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88EE8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5AC2C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93EDF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1C86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6BC78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6D4D92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3"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90943"/>
    <w:multiLevelType w:val="hybridMultilevel"/>
    <w:tmpl w:val="CCB496F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8E2747"/>
    <w:multiLevelType w:val="hybridMultilevel"/>
    <w:tmpl w:val="135AA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BB5295"/>
    <w:multiLevelType w:val="hybridMultilevel"/>
    <w:tmpl w:val="D732234C"/>
    <w:lvl w:ilvl="0" w:tplc="47C85416">
      <w:start w:val="1"/>
      <w:numFmt w:val="lowerLetter"/>
      <w:lvlText w:val="%1)"/>
      <w:lvlJc w:val="left"/>
      <w:pPr>
        <w:ind w:left="1287" w:hanging="360"/>
      </w:pPr>
      <w:rPr>
        <w:rFonts w:hint="default"/>
      </w:r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23"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5" w15:restartNumberingAfterBreak="0">
    <w:nsid w:val="35AF45E3"/>
    <w:multiLevelType w:val="hybridMultilevel"/>
    <w:tmpl w:val="9AAE7FE2"/>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67028BF"/>
    <w:multiLevelType w:val="hybridMultilevel"/>
    <w:tmpl w:val="C2361020"/>
    <w:lvl w:ilvl="0" w:tplc="8DB6F8A4">
      <w:start w:val="1"/>
      <w:numFmt w:val="lowerLetter"/>
      <w:lvlText w:val="%1)"/>
      <w:lvlJc w:val="left"/>
      <w:pPr>
        <w:ind w:left="1287" w:hanging="360"/>
      </w:pPr>
      <w:rPr>
        <w:rFonts w:hint="default"/>
      </w:r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28"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03329F"/>
    <w:multiLevelType w:val="hybridMultilevel"/>
    <w:tmpl w:val="7652BE7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07B5D14"/>
    <w:multiLevelType w:val="hybridMultilevel"/>
    <w:tmpl w:val="714E2E30"/>
    <w:lvl w:ilvl="0" w:tplc="EBFA9122">
      <w:start w:val="87"/>
      <w:numFmt w:val="bullet"/>
      <w:lvlText w:val="-"/>
      <w:lvlJc w:val="left"/>
      <w:pPr>
        <w:ind w:left="927" w:hanging="360"/>
      </w:pPr>
      <w:rPr>
        <w:rFonts w:ascii="Times New Roman" w:eastAsia="Malgun Gothic" w:hAnsi="Times New Roman" w:cs="Times New Roman" w:hint="default"/>
      </w:rPr>
    </w:lvl>
    <w:lvl w:ilvl="1" w:tplc="40090003" w:tentative="1">
      <w:start w:val="1"/>
      <w:numFmt w:val="bullet"/>
      <w:lvlText w:val="o"/>
      <w:lvlJc w:val="left"/>
      <w:pPr>
        <w:ind w:left="1647" w:hanging="360"/>
      </w:pPr>
      <w:rPr>
        <w:rFonts w:ascii="Courier New" w:hAnsi="Courier New" w:cs="Courier New" w:hint="default"/>
      </w:rPr>
    </w:lvl>
    <w:lvl w:ilvl="2" w:tplc="40090005" w:tentative="1">
      <w:start w:val="1"/>
      <w:numFmt w:val="bullet"/>
      <w:lvlText w:val=""/>
      <w:lvlJc w:val="left"/>
      <w:pPr>
        <w:ind w:left="2367" w:hanging="360"/>
      </w:pPr>
      <w:rPr>
        <w:rFonts w:ascii="Wingdings" w:hAnsi="Wingdings" w:hint="default"/>
      </w:rPr>
    </w:lvl>
    <w:lvl w:ilvl="3" w:tplc="40090001" w:tentative="1">
      <w:start w:val="1"/>
      <w:numFmt w:val="bullet"/>
      <w:lvlText w:val=""/>
      <w:lvlJc w:val="left"/>
      <w:pPr>
        <w:ind w:left="3087" w:hanging="360"/>
      </w:pPr>
      <w:rPr>
        <w:rFonts w:ascii="Symbol" w:hAnsi="Symbol" w:hint="default"/>
      </w:rPr>
    </w:lvl>
    <w:lvl w:ilvl="4" w:tplc="40090003" w:tentative="1">
      <w:start w:val="1"/>
      <w:numFmt w:val="bullet"/>
      <w:lvlText w:val="o"/>
      <w:lvlJc w:val="left"/>
      <w:pPr>
        <w:ind w:left="3807" w:hanging="360"/>
      </w:pPr>
      <w:rPr>
        <w:rFonts w:ascii="Courier New" w:hAnsi="Courier New" w:cs="Courier New" w:hint="default"/>
      </w:rPr>
    </w:lvl>
    <w:lvl w:ilvl="5" w:tplc="40090005" w:tentative="1">
      <w:start w:val="1"/>
      <w:numFmt w:val="bullet"/>
      <w:lvlText w:val=""/>
      <w:lvlJc w:val="left"/>
      <w:pPr>
        <w:ind w:left="4527" w:hanging="360"/>
      </w:pPr>
      <w:rPr>
        <w:rFonts w:ascii="Wingdings" w:hAnsi="Wingdings" w:hint="default"/>
      </w:rPr>
    </w:lvl>
    <w:lvl w:ilvl="6" w:tplc="40090001" w:tentative="1">
      <w:start w:val="1"/>
      <w:numFmt w:val="bullet"/>
      <w:lvlText w:val=""/>
      <w:lvlJc w:val="left"/>
      <w:pPr>
        <w:ind w:left="5247" w:hanging="360"/>
      </w:pPr>
      <w:rPr>
        <w:rFonts w:ascii="Symbol" w:hAnsi="Symbol" w:hint="default"/>
      </w:rPr>
    </w:lvl>
    <w:lvl w:ilvl="7" w:tplc="40090003" w:tentative="1">
      <w:start w:val="1"/>
      <w:numFmt w:val="bullet"/>
      <w:lvlText w:val="o"/>
      <w:lvlJc w:val="left"/>
      <w:pPr>
        <w:ind w:left="5967" w:hanging="360"/>
      </w:pPr>
      <w:rPr>
        <w:rFonts w:ascii="Courier New" w:hAnsi="Courier New" w:cs="Courier New" w:hint="default"/>
      </w:rPr>
    </w:lvl>
    <w:lvl w:ilvl="8" w:tplc="40090005" w:tentative="1">
      <w:start w:val="1"/>
      <w:numFmt w:val="bullet"/>
      <w:lvlText w:val=""/>
      <w:lvlJc w:val="left"/>
      <w:pPr>
        <w:ind w:left="6687" w:hanging="360"/>
      </w:pPr>
      <w:rPr>
        <w:rFonts w:ascii="Wingdings" w:hAnsi="Wingdings" w:hint="default"/>
      </w:rPr>
    </w:lvl>
  </w:abstractNum>
  <w:abstractNum w:abstractNumId="32"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504362"/>
    <w:multiLevelType w:val="hybridMultilevel"/>
    <w:tmpl w:val="32F2B4DE"/>
    <w:lvl w:ilvl="0" w:tplc="040C000F">
      <w:start w:val="1"/>
      <w:numFmt w:val="decimal"/>
      <w:lvlText w:val="%1."/>
      <w:lvlJc w:val="left"/>
      <w:pPr>
        <w:ind w:left="360" w:hanging="360"/>
      </w:pPr>
    </w:lvl>
    <w:lvl w:ilvl="1" w:tplc="040C0001">
      <w:start w:val="1"/>
      <w:numFmt w:val="bullet"/>
      <w:lvlText w:val=""/>
      <w:lvlJc w:val="left"/>
      <w:pPr>
        <w:ind w:left="1080" w:hanging="360"/>
      </w:pPr>
      <w:rPr>
        <w:rFonts w:ascii="Symbol" w:hAnsi="Symbol" w:hint="default"/>
      </w:r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59A72E0A"/>
    <w:multiLevelType w:val="hybridMultilevel"/>
    <w:tmpl w:val="C1DA42DC"/>
    <w:lvl w:ilvl="0" w:tplc="040C000F">
      <w:start w:val="1"/>
      <w:numFmt w:val="decimal"/>
      <w:lvlText w:val="%1."/>
      <w:lvlJc w:val="left"/>
      <w:pPr>
        <w:ind w:left="644" w:hanging="360"/>
      </w:pPr>
      <w:rPr>
        <w:rFonts w:hint="default"/>
      </w:rPr>
    </w:lvl>
    <w:lvl w:ilvl="1" w:tplc="040C0017">
      <w:start w:val="1"/>
      <w:numFmt w:val="lowerLetter"/>
      <w:lvlText w:val="%2)"/>
      <w:lvlJc w:val="left"/>
      <w:pPr>
        <w:ind w:left="1124" w:hanging="420"/>
      </w:pPr>
      <w:rPr>
        <w:rFonts w:hint="default"/>
      </w:rPr>
    </w:lvl>
    <w:lvl w:ilvl="2" w:tplc="04090005">
      <w:start w:val="1"/>
      <w:numFmt w:val="bullet"/>
      <w:lvlText w:val=""/>
      <w:lvlJc w:val="left"/>
      <w:pPr>
        <w:ind w:left="1544" w:hanging="420"/>
      </w:pPr>
      <w:rPr>
        <w:rFonts w:ascii="Wingdings" w:hAnsi="Wingdings" w:hint="default"/>
      </w:rPr>
    </w:lvl>
    <w:lvl w:ilvl="3" w:tplc="279E636E">
      <w:numFmt w:val="bullet"/>
      <w:lvlText w:val="-"/>
      <w:lvlJc w:val="left"/>
      <w:pPr>
        <w:ind w:left="1904" w:hanging="360"/>
      </w:pPr>
      <w:rPr>
        <w:rFonts w:ascii="Times New Roman" w:eastAsia="Times New Roman" w:hAnsi="Times New Roman" w:cs="Times New Roman" w:hint="default"/>
      </w:rPr>
    </w:lvl>
    <w:lvl w:ilvl="4" w:tplc="15DE5AE8">
      <w:numFmt w:val="bullet"/>
      <w:lvlText w:val="–"/>
      <w:lvlJc w:val="left"/>
      <w:pPr>
        <w:ind w:left="2324" w:hanging="360"/>
      </w:pPr>
      <w:rPr>
        <w:rFonts w:ascii="Times New Roman" w:eastAsia="Times New Roman" w:hAnsi="Times New Roman" w:cs="Times New Roman"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9"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CB74CE"/>
    <w:multiLevelType w:val="hybridMultilevel"/>
    <w:tmpl w:val="3F6EB3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4"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5"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6" w15:restartNumberingAfterBreak="0">
    <w:nsid w:val="77A70816"/>
    <w:multiLevelType w:val="hybridMultilevel"/>
    <w:tmpl w:val="E0407A04"/>
    <w:lvl w:ilvl="0" w:tplc="040C0017">
      <w:start w:val="1"/>
      <w:numFmt w:val="lowerLetter"/>
      <w:lvlText w:val="%1)"/>
      <w:lvlJc w:val="left"/>
      <w:pPr>
        <w:ind w:left="1287" w:hanging="360"/>
      </w:p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47" w15:restartNumberingAfterBreak="0">
    <w:nsid w:val="79A636C4"/>
    <w:multiLevelType w:val="hybridMultilevel"/>
    <w:tmpl w:val="755E09F4"/>
    <w:lvl w:ilvl="0" w:tplc="D5C0AF52">
      <w:start w:val="6"/>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num w:numId="1" w16cid:durableId="1673223003">
    <w:abstractNumId w:val="34"/>
  </w:num>
  <w:num w:numId="2" w16cid:durableId="386729369">
    <w:abstractNumId w:val="24"/>
  </w:num>
  <w:num w:numId="3" w16cid:durableId="1378748217">
    <w:abstractNumId w:val="39"/>
  </w:num>
  <w:num w:numId="4" w16cid:durableId="96143843">
    <w:abstractNumId w:val="39"/>
  </w:num>
  <w:num w:numId="5" w16cid:durableId="1807119271">
    <w:abstractNumId w:val="35"/>
  </w:num>
  <w:num w:numId="6" w16cid:durableId="227617955">
    <w:abstractNumId w:val="42"/>
  </w:num>
  <w:num w:numId="7" w16cid:durableId="2099475737">
    <w:abstractNumId w:val="26"/>
  </w:num>
  <w:num w:numId="8" w16cid:durableId="730347363">
    <w:abstractNumId w:val="30"/>
  </w:num>
  <w:num w:numId="9" w16cid:durableId="827479430">
    <w:abstractNumId w:val="28"/>
  </w:num>
  <w:num w:numId="10" w16cid:durableId="937179797">
    <w:abstractNumId w:val="11"/>
  </w:num>
  <w:num w:numId="11" w16cid:durableId="215048273">
    <w:abstractNumId w:val="20"/>
  </w:num>
  <w:num w:numId="12" w16cid:durableId="1925603159">
    <w:abstractNumId w:val="13"/>
  </w:num>
  <w:num w:numId="13" w16cid:durableId="1784570676">
    <w:abstractNumId w:val="17"/>
  </w:num>
  <w:num w:numId="14" w16cid:durableId="1466241062">
    <w:abstractNumId w:val="12"/>
  </w:num>
  <w:num w:numId="15" w16cid:durableId="467750396">
    <w:abstractNumId w:val="38"/>
  </w:num>
  <w:num w:numId="16" w16cid:durableId="232400497">
    <w:abstractNumId w:val="32"/>
  </w:num>
  <w:num w:numId="17" w16cid:durableId="1430274516">
    <w:abstractNumId w:val="23"/>
  </w:num>
  <w:num w:numId="18" w16cid:durableId="520777866">
    <w:abstractNumId w:val="33"/>
  </w:num>
  <w:num w:numId="19" w16cid:durableId="1665008687">
    <w:abstractNumId w:val="10"/>
  </w:num>
  <w:num w:numId="20" w16cid:durableId="560942569">
    <w:abstractNumId w:val="44"/>
  </w:num>
  <w:num w:numId="21" w16cid:durableId="1743210504">
    <w:abstractNumId w:val="16"/>
  </w:num>
  <w:num w:numId="22" w16cid:durableId="816187463">
    <w:abstractNumId w:val="19"/>
  </w:num>
  <w:num w:numId="23" w16cid:durableId="1171410579">
    <w:abstractNumId w:val="43"/>
  </w:num>
  <w:num w:numId="24" w16cid:durableId="689575139">
    <w:abstractNumId w:val="15"/>
  </w:num>
  <w:num w:numId="25" w16cid:durableId="825240974">
    <w:abstractNumId w:val="41"/>
  </w:num>
  <w:num w:numId="26" w16cid:durableId="1087536275">
    <w:abstractNumId w:val="18"/>
  </w:num>
  <w:num w:numId="27" w16cid:durableId="629436641">
    <w:abstractNumId w:val="45"/>
  </w:num>
  <w:num w:numId="28" w16cid:durableId="1765370528">
    <w:abstractNumId w:val="9"/>
  </w:num>
  <w:num w:numId="29" w16cid:durableId="1928415247">
    <w:abstractNumId w:val="7"/>
  </w:num>
  <w:num w:numId="30" w16cid:durableId="1860778297">
    <w:abstractNumId w:val="6"/>
  </w:num>
  <w:num w:numId="31" w16cid:durableId="830487281">
    <w:abstractNumId w:val="5"/>
  </w:num>
  <w:num w:numId="32" w16cid:durableId="385884631">
    <w:abstractNumId w:val="4"/>
  </w:num>
  <w:num w:numId="33" w16cid:durableId="2086032516">
    <w:abstractNumId w:val="8"/>
  </w:num>
  <w:num w:numId="34" w16cid:durableId="1198272176">
    <w:abstractNumId w:val="3"/>
  </w:num>
  <w:num w:numId="35" w16cid:durableId="1730766860">
    <w:abstractNumId w:val="2"/>
  </w:num>
  <w:num w:numId="36" w16cid:durableId="1421364124">
    <w:abstractNumId w:val="1"/>
  </w:num>
  <w:num w:numId="37" w16cid:durableId="1987706928">
    <w:abstractNumId w:val="0"/>
  </w:num>
  <w:num w:numId="38" w16cid:durableId="1330135595">
    <w:abstractNumId w:val="21"/>
  </w:num>
  <w:num w:numId="39" w16cid:durableId="325979605">
    <w:abstractNumId w:val="37"/>
  </w:num>
  <w:num w:numId="40" w16cid:durableId="1152406363">
    <w:abstractNumId w:val="46"/>
  </w:num>
  <w:num w:numId="41" w16cid:durableId="920673527">
    <w:abstractNumId w:val="27"/>
  </w:num>
  <w:num w:numId="42" w16cid:durableId="242566502">
    <w:abstractNumId w:val="22"/>
  </w:num>
  <w:num w:numId="43" w16cid:durableId="1775445176">
    <w:abstractNumId w:val="36"/>
  </w:num>
  <w:num w:numId="44" w16cid:durableId="1816678884">
    <w:abstractNumId w:val="25"/>
  </w:num>
  <w:num w:numId="45" w16cid:durableId="2057464158">
    <w:abstractNumId w:val="14"/>
  </w:num>
  <w:num w:numId="46" w16cid:durableId="1461654381">
    <w:abstractNumId w:val="47"/>
  </w:num>
  <w:num w:numId="47" w16cid:durableId="1003121117">
    <w:abstractNumId w:val="40"/>
  </w:num>
  <w:num w:numId="48" w16cid:durableId="1628782040">
    <w:abstractNumId w:val="29"/>
  </w:num>
  <w:num w:numId="49" w16cid:durableId="1424641592">
    <w:abstractNumId w:val="3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llab_1104">
    <w15:presenceInfo w15:providerId="None" w15:userId="Pallab_1104"/>
  </w15:person>
  <w15:person w15:author="Pallab">
    <w15:presenceInfo w15:providerId="None" w15:userId="Pallab"/>
  </w15:person>
  <w15:person w15:author="Pallab_1604">
    <w15:presenceInfo w15:providerId="None" w15:userId="Pallab_1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5A07"/>
    <w:rsid w:val="00007082"/>
    <w:rsid w:val="00007577"/>
    <w:rsid w:val="00007B1C"/>
    <w:rsid w:val="0001053A"/>
    <w:rsid w:val="0001148C"/>
    <w:rsid w:val="00011949"/>
    <w:rsid w:val="00011C8E"/>
    <w:rsid w:val="00011F0A"/>
    <w:rsid w:val="00013C79"/>
    <w:rsid w:val="00014079"/>
    <w:rsid w:val="00014150"/>
    <w:rsid w:val="00015195"/>
    <w:rsid w:val="00015FDE"/>
    <w:rsid w:val="00016062"/>
    <w:rsid w:val="00016FF0"/>
    <w:rsid w:val="00017251"/>
    <w:rsid w:val="00017770"/>
    <w:rsid w:val="00017D26"/>
    <w:rsid w:val="00020983"/>
    <w:rsid w:val="00020AC0"/>
    <w:rsid w:val="000228DB"/>
    <w:rsid w:val="00023FF5"/>
    <w:rsid w:val="00025304"/>
    <w:rsid w:val="00025F65"/>
    <w:rsid w:val="00026813"/>
    <w:rsid w:val="0003241B"/>
    <w:rsid w:val="00032A41"/>
    <w:rsid w:val="00032BF1"/>
    <w:rsid w:val="000336C6"/>
    <w:rsid w:val="000342F0"/>
    <w:rsid w:val="00035AD3"/>
    <w:rsid w:val="00035DA3"/>
    <w:rsid w:val="00036C7A"/>
    <w:rsid w:val="00037975"/>
    <w:rsid w:val="00037B82"/>
    <w:rsid w:val="00040798"/>
    <w:rsid w:val="00040945"/>
    <w:rsid w:val="0004154F"/>
    <w:rsid w:val="00041BF8"/>
    <w:rsid w:val="0004271C"/>
    <w:rsid w:val="00043912"/>
    <w:rsid w:val="0004421B"/>
    <w:rsid w:val="00047240"/>
    <w:rsid w:val="00052D17"/>
    <w:rsid w:val="00052DC1"/>
    <w:rsid w:val="00053C49"/>
    <w:rsid w:val="00054CBB"/>
    <w:rsid w:val="00054FB3"/>
    <w:rsid w:val="00055089"/>
    <w:rsid w:val="00055987"/>
    <w:rsid w:val="00055CC8"/>
    <w:rsid w:val="00055DCC"/>
    <w:rsid w:val="00056103"/>
    <w:rsid w:val="00056388"/>
    <w:rsid w:val="00056E23"/>
    <w:rsid w:val="00060884"/>
    <w:rsid w:val="000614DF"/>
    <w:rsid w:val="00061BF3"/>
    <w:rsid w:val="00061F42"/>
    <w:rsid w:val="0006301A"/>
    <w:rsid w:val="00064FF5"/>
    <w:rsid w:val="00065724"/>
    <w:rsid w:val="0006665C"/>
    <w:rsid w:val="0007234C"/>
    <w:rsid w:val="0007270F"/>
    <w:rsid w:val="00072A42"/>
    <w:rsid w:val="000734AD"/>
    <w:rsid w:val="00074430"/>
    <w:rsid w:val="00074567"/>
    <w:rsid w:val="00075FE4"/>
    <w:rsid w:val="00076220"/>
    <w:rsid w:val="000767C2"/>
    <w:rsid w:val="0007740E"/>
    <w:rsid w:val="00077997"/>
    <w:rsid w:val="00081002"/>
    <w:rsid w:val="00082489"/>
    <w:rsid w:val="000831EB"/>
    <w:rsid w:val="00084619"/>
    <w:rsid w:val="00087090"/>
    <w:rsid w:val="0008744D"/>
    <w:rsid w:val="0009079B"/>
    <w:rsid w:val="00091A12"/>
    <w:rsid w:val="00091E1E"/>
    <w:rsid w:val="000920C6"/>
    <w:rsid w:val="00092D9D"/>
    <w:rsid w:val="00094FC8"/>
    <w:rsid w:val="000960A6"/>
    <w:rsid w:val="00096E2C"/>
    <w:rsid w:val="0009757B"/>
    <w:rsid w:val="000A0C03"/>
    <w:rsid w:val="000A257C"/>
    <w:rsid w:val="000A3260"/>
    <w:rsid w:val="000A45A4"/>
    <w:rsid w:val="000A4657"/>
    <w:rsid w:val="000A4706"/>
    <w:rsid w:val="000A525F"/>
    <w:rsid w:val="000A5F02"/>
    <w:rsid w:val="000A6B80"/>
    <w:rsid w:val="000A6D2B"/>
    <w:rsid w:val="000A6DB1"/>
    <w:rsid w:val="000A6FFC"/>
    <w:rsid w:val="000B0065"/>
    <w:rsid w:val="000B0A0E"/>
    <w:rsid w:val="000B0CF2"/>
    <w:rsid w:val="000B2D6D"/>
    <w:rsid w:val="000B5D60"/>
    <w:rsid w:val="000B6631"/>
    <w:rsid w:val="000B6BC6"/>
    <w:rsid w:val="000C06A7"/>
    <w:rsid w:val="000C099A"/>
    <w:rsid w:val="000C20C8"/>
    <w:rsid w:val="000C234F"/>
    <w:rsid w:val="000C261C"/>
    <w:rsid w:val="000C52B4"/>
    <w:rsid w:val="000C5402"/>
    <w:rsid w:val="000C6292"/>
    <w:rsid w:val="000D06A5"/>
    <w:rsid w:val="000D13E9"/>
    <w:rsid w:val="000D34E7"/>
    <w:rsid w:val="000D3704"/>
    <w:rsid w:val="000D397F"/>
    <w:rsid w:val="000D3B3B"/>
    <w:rsid w:val="000D4159"/>
    <w:rsid w:val="000D50D0"/>
    <w:rsid w:val="000D7E52"/>
    <w:rsid w:val="000E07E5"/>
    <w:rsid w:val="000E0B81"/>
    <w:rsid w:val="000E189E"/>
    <w:rsid w:val="000E20F4"/>
    <w:rsid w:val="000E2AA7"/>
    <w:rsid w:val="000E3442"/>
    <w:rsid w:val="000E367F"/>
    <w:rsid w:val="000E4284"/>
    <w:rsid w:val="000E55BD"/>
    <w:rsid w:val="000F11FF"/>
    <w:rsid w:val="000F152E"/>
    <w:rsid w:val="000F1D52"/>
    <w:rsid w:val="000F1F72"/>
    <w:rsid w:val="000F249D"/>
    <w:rsid w:val="000F2842"/>
    <w:rsid w:val="000F31F4"/>
    <w:rsid w:val="000F55CD"/>
    <w:rsid w:val="000F5BA2"/>
    <w:rsid w:val="000F67AC"/>
    <w:rsid w:val="00102DDF"/>
    <w:rsid w:val="001036A5"/>
    <w:rsid w:val="001038DA"/>
    <w:rsid w:val="00103CA3"/>
    <w:rsid w:val="001046E0"/>
    <w:rsid w:val="001046EC"/>
    <w:rsid w:val="0010609F"/>
    <w:rsid w:val="00107A57"/>
    <w:rsid w:val="00110377"/>
    <w:rsid w:val="001143F8"/>
    <w:rsid w:val="00114E67"/>
    <w:rsid w:val="00114F2A"/>
    <w:rsid w:val="00115BFB"/>
    <w:rsid w:val="001164CC"/>
    <w:rsid w:val="00116A9D"/>
    <w:rsid w:val="001177E0"/>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6134"/>
    <w:rsid w:val="00136449"/>
    <w:rsid w:val="00136539"/>
    <w:rsid w:val="0013777E"/>
    <w:rsid w:val="001377AC"/>
    <w:rsid w:val="00141564"/>
    <w:rsid w:val="00141CC4"/>
    <w:rsid w:val="00142FEC"/>
    <w:rsid w:val="0014466E"/>
    <w:rsid w:val="0014483E"/>
    <w:rsid w:val="00145870"/>
    <w:rsid w:val="00145ACE"/>
    <w:rsid w:val="00146F92"/>
    <w:rsid w:val="00147414"/>
    <w:rsid w:val="00147948"/>
    <w:rsid w:val="00150136"/>
    <w:rsid w:val="001509CD"/>
    <w:rsid w:val="00150A21"/>
    <w:rsid w:val="00152808"/>
    <w:rsid w:val="001561BF"/>
    <w:rsid w:val="001579D9"/>
    <w:rsid w:val="001605AB"/>
    <w:rsid w:val="00160637"/>
    <w:rsid w:val="00160AA6"/>
    <w:rsid w:val="00160D48"/>
    <w:rsid w:val="0016287A"/>
    <w:rsid w:val="00163EF7"/>
    <w:rsid w:val="00164472"/>
    <w:rsid w:val="00165FAC"/>
    <w:rsid w:val="00166CD3"/>
    <w:rsid w:val="00170719"/>
    <w:rsid w:val="001709AC"/>
    <w:rsid w:val="0017111D"/>
    <w:rsid w:val="001719F4"/>
    <w:rsid w:val="00171FD6"/>
    <w:rsid w:val="001729E8"/>
    <w:rsid w:val="00172FA6"/>
    <w:rsid w:val="00173DE4"/>
    <w:rsid w:val="00174B29"/>
    <w:rsid w:val="00175380"/>
    <w:rsid w:val="001754C4"/>
    <w:rsid w:val="00175A08"/>
    <w:rsid w:val="00175E6D"/>
    <w:rsid w:val="001761FE"/>
    <w:rsid w:val="00176FFD"/>
    <w:rsid w:val="00177DE5"/>
    <w:rsid w:val="001815EE"/>
    <w:rsid w:val="00181D27"/>
    <w:rsid w:val="0018220B"/>
    <w:rsid w:val="00182757"/>
    <w:rsid w:val="00183544"/>
    <w:rsid w:val="001843E5"/>
    <w:rsid w:val="001845B1"/>
    <w:rsid w:val="00185D28"/>
    <w:rsid w:val="001879D0"/>
    <w:rsid w:val="00190FC7"/>
    <w:rsid w:val="001924CC"/>
    <w:rsid w:val="00193416"/>
    <w:rsid w:val="00193567"/>
    <w:rsid w:val="00196CAD"/>
    <w:rsid w:val="001A3215"/>
    <w:rsid w:val="001A3A97"/>
    <w:rsid w:val="001A512A"/>
    <w:rsid w:val="001A5172"/>
    <w:rsid w:val="001A53DF"/>
    <w:rsid w:val="001A56CD"/>
    <w:rsid w:val="001A5A7A"/>
    <w:rsid w:val="001A620B"/>
    <w:rsid w:val="001A62D4"/>
    <w:rsid w:val="001B0F55"/>
    <w:rsid w:val="001B22B5"/>
    <w:rsid w:val="001B2673"/>
    <w:rsid w:val="001B289A"/>
    <w:rsid w:val="001B476A"/>
    <w:rsid w:val="001C22D4"/>
    <w:rsid w:val="001C2D55"/>
    <w:rsid w:val="001C318C"/>
    <w:rsid w:val="001C3359"/>
    <w:rsid w:val="001C4E24"/>
    <w:rsid w:val="001C57A2"/>
    <w:rsid w:val="001C64B2"/>
    <w:rsid w:val="001C6699"/>
    <w:rsid w:val="001C681B"/>
    <w:rsid w:val="001D0CAC"/>
    <w:rsid w:val="001D1AEC"/>
    <w:rsid w:val="001D242E"/>
    <w:rsid w:val="001D2833"/>
    <w:rsid w:val="001D2983"/>
    <w:rsid w:val="001D3041"/>
    <w:rsid w:val="001D3294"/>
    <w:rsid w:val="001D342D"/>
    <w:rsid w:val="001D354E"/>
    <w:rsid w:val="001D38C0"/>
    <w:rsid w:val="001D3CDD"/>
    <w:rsid w:val="001D3DB8"/>
    <w:rsid w:val="001D5279"/>
    <w:rsid w:val="001D667A"/>
    <w:rsid w:val="001D68C2"/>
    <w:rsid w:val="001E0D23"/>
    <w:rsid w:val="001E11E4"/>
    <w:rsid w:val="001E1B81"/>
    <w:rsid w:val="001E39F7"/>
    <w:rsid w:val="001E4EA0"/>
    <w:rsid w:val="001E5077"/>
    <w:rsid w:val="001E6167"/>
    <w:rsid w:val="001E6F38"/>
    <w:rsid w:val="001F0649"/>
    <w:rsid w:val="001F0B49"/>
    <w:rsid w:val="001F0EA4"/>
    <w:rsid w:val="001F2981"/>
    <w:rsid w:val="001F2A36"/>
    <w:rsid w:val="001F32D8"/>
    <w:rsid w:val="002010D8"/>
    <w:rsid w:val="002015C8"/>
    <w:rsid w:val="00201AAF"/>
    <w:rsid w:val="00202247"/>
    <w:rsid w:val="00202311"/>
    <w:rsid w:val="00202B33"/>
    <w:rsid w:val="00202C66"/>
    <w:rsid w:val="002032A9"/>
    <w:rsid w:val="002034B7"/>
    <w:rsid w:val="00203ABA"/>
    <w:rsid w:val="00204CE3"/>
    <w:rsid w:val="002061B5"/>
    <w:rsid w:val="00206E2F"/>
    <w:rsid w:val="0020713F"/>
    <w:rsid w:val="00207AE4"/>
    <w:rsid w:val="00207D18"/>
    <w:rsid w:val="002116AE"/>
    <w:rsid w:val="0021183B"/>
    <w:rsid w:val="002148D3"/>
    <w:rsid w:val="00217F2E"/>
    <w:rsid w:val="0022001C"/>
    <w:rsid w:val="002207E7"/>
    <w:rsid w:val="0022296B"/>
    <w:rsid w:val="00222B11"/>
    <w:rsid w:val="00223FFF"/>
    <w:rsid w:val="002268F9"/>
    <w:rsid w:val="0022708F"/>
    <w:rsid w:val="002275C3"/>
    <w:rsid w:val="00227832"/>
    <w:rsid w:val="0023041C"/>
    <w:rsid w:val="00230A01"/>
    <w:rsid w:val="00230CD9"/>
    <w:rsid w:val="00230D7A"/>
    <w:rsid w:val="00230DE0"/>
    <w:rsid w:val="0023146E"/>
    <w:rsid w:val="00231BF7"/>
    <w:rsid w:val="00232653"/>
    <w:rsid w:val="00232696"/>
    <w:rsid w:val="0023286E"/>
    <w:rsid w:val="00232A37"/>
    <w:rsid w:val="0023368A"/>
    <w:rsid w:val="002360C4"/>
    <w:rsid w:val="00237038"/>
    <w:rsid w:val="002375BE"/>
    <w:rsid w:val="00240C6A"/>
    <w:rsid w:val="0024295A"/>
    <w:rsid w:val="00242BC9"/>
    <w:rsid w:val="002436E8"/>
    <w:rsid w:val="00243F6E"/>
    <w:rsid w:val="002445B3"/>
    <w:rsid w:val="0024482C"/>
    <w:rsid w:val="00244A68"/>
    <w:rsid w:val="002459F8"/>
    <w:rsid w:val="00245A94"/>
    <w:rsid w:val="00245DDB"/>
    <w:rsid w:val="0024676B"/>
    <w:rsid w:val="00246BF8"/>
    <w:rsid w:val="00246F39"/>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17CF"/>
    <w:rsid w:val="00261E05"/>
    <w:rsid w:val="0026208C"/>
    <w:rsid w:val="002627F7"/>
    <w:rsid w:val="00262C09"/>
    <w:rsid w:val="002641FA"/>
    <w:rsid w:val="00266CBA"/>
    <w:rsid w:val="00267626"/>
    <w:rsid w:val="002730C2"/>
    <w:rsid w:val="00274899"/>
    <w:rsid w:val="0027566B"/>
    <w:rsid w:val="00275D55"/>
    <w:rsid w:val="002773D5"/>
    <w:rsid w:val="00277F41"/>
    <w:rsid w:val="00281949"/>
    <w:rsid w:val="00281991"/>
    <w:rsid w:val="00282141"/>
    <w:rsid w:val="00283230"/>
    <w:rsid w:val="00285BDD"/>
    <w:rsid w:val="00286854"/>
    <w:rsid w:val="00286D0B"/>
    <w:rsid w:val="00287487"/>
    <w:rsid w:val="0028762C"/>
    <w:rsid w:val="00291C8F"/>
    <w:rsid w:val="00292069"/>
    <w:rsid w:val="00292FF6"/>
    <w:rsid w:val="00294B90"/>
    <w:rsid w:val="00294CD7"/>
    <w:rsid w:val="0029608F"/>
    <w:rsid w:val="00296718"/>
    <w:rsid w:val="00296FE2"/>
    <w:rsid w:val="002971DA"/>
    <w:rsid w:val="002A18F6"/>
    <w:rsid w:val="002A1E43"/>
    <w:rsid w:val="002A32FF"/>
    <w:rsid w:val="002A3FF3"/>
    <w:rsid w:val="002A4491"/>
    <w:rsid w:val="002A6208"/>
    <w:rsid w:val="002A69D9"/>
    <w:rsid w:val="002B1527"/>
    <w:rsid w:val="002B265D"/>
    <w:rsid w:val="002B2BEB"/>
    <w:rsid w:val="002B2CB9"/>
    <w:rsid w:val="002B3F35"/>
    <w:rsid w:val="002B5225"/>
    <w:rsid w:val="002B5C7B"/>
    <w:rsid w:val="002B71DC"/>
    <w:rsid w:val="002C0AC0"/>
    <w:rsid w:val="002C2CB2"/>
    <w:rsid w:val="002C4BA6"/>
    <w:rsid w:val="002C50E8"/>
    <w:rsid w:val="002C556A"/>
    <w:rsid w:val="002C5673"/>
    <w:rsid w:val="002C5C3F"/>
    <w:rsid w:val="002D11E6"/>
    <w:rsid w:val="002D1794"/>
    <w:rsid w:val="002D1B47"/>
    <w:rsid w:val="002D3915"/>
    <w:rsid w:val="002D68E3"/>
    <w:rsid w:val="002D6BA4"/>
    <w:rsid w:val="002D7AE0"/>
    <w:rsid w:val="002E0571"/>
    <w:rsid w:val="002E05D5"/>
    <w:rsid w:val="002E3098"/>
    <w:rsid w:val="002E34F4"/>
    <w:rsid w:val="002E35C1"/>
    <w:rsid w:val="002E5040"/>
    <w:rsid w:val="002E53D8"/>
    <w:rsid w:val="002E70BE"/>
    <w:rsid w:val="002E7C92"/>
    <w:rsid w:val="002E7DBF"/>
    <w:rsid w:val="002F11CE"/>
    <w:rsid w:val="002F1E12"/>
    <w:rsid w:val="002F348C"/>
    <w:rsid w:val="002F3D26"/>
    <w:rsid w:val="002F476F"/>
    <w:rsid w:val="002F4B4B"/>
    <w:rsid w:val="002F505E"/>
    <w:rsid w:val="002F53F2"/>
    <w:rsid w:val="002F753F"/>
    <w:rsid w:val="0030003A"/>
    <w:rsid w:val="00301B2B"/>
    <w:rsid w:val="00302037"/>
    <w:rsid w:val="00302C9D"/>
    <w:rsid w:val="003047B8"/>
    <w:rsid w:val="00305682"/>
    <w:rsid w:val="003063E1"/>
    <w:rsid w:val="00306A70"/>
    <w:rsid w:val="003076B6"/>
    <w:rsid w:val="003079FD"/>
    <w:rsid w:val="003102F8"/>
    <w:rsid w:val="0031151A"/>
    <w:rsid w:val="00311711"/>
    <w:rsid w:val="00313CAF"/>
    <w:rsid w:val="003167F6"/>
    <w:rsid w:val="00317681"/>
    <w:rsid w:val="0031780C"/>
    <w:rsid w:val="00317B01"/>
    <w:rsid w:val="00320630"/>
    <w:rsid w:val="003222A3"/>
    <w:rsid w:val="0032668E"/>
    <w:rsid w:val="003278D0"/>
    <w:rsid w:val="00327D03"/>
    <w:rsid w:val="00330386"/>
    <w:rsid w:val="003316FB"/>
    <w:rsid w:val="00333BC0"/>
    <w:rsid w:val="0033431A"/>
    <w:rsid w:val="00334858"/>
    <w:rsid w:val="00334A47"/>
    <w:rsid w:val="00335468"/>
    <w:rsid w:val="00335471"/>
    <w:rsid w:val="0033583A"/>
    <w:rsid w:val="00335E64"/>
    <w:rsid w:val="003363CC"/>
    <w:rsid w:val="0034014B"/>
    <w:rsid w:val="00341F9C"/>
    <w:rsid w:val="00342A46"/>
    <w:rsid w:val="00344599"/>
    <w:rsid w:val="00346605"/>
    <w:rsid w:val="00347C6E"/>
    <w:rsid w:val="00350709"/>
    <w:rsid w:val="00350EDE"/>
    <w:rsid w:val="00350F92"/>
    <w:rsid w:val="00351931"/>
    <w:rsid w:val="0035206C"/>
    <w:rsid w:val="0035330F"/>
    <w:rsid w:val="00353FE1"/>
    <w:rsid w:val="00355CEF"/>
    <w:rsid w:val="003575B2"/>
    <w:rsid w:val="0035773A"/>
    <w:rsid w:val="00360EE3"/>
    <w:rsid w:val="003615EC"/>
    <w:rsid w:val="0036284E"/>
    <w:rsid w:val="00362AFD"/>
    <w:rsid w:val="00362B97"/>
    <w:rsid w:val="00365D5B"/>
    <w:rsid w:val="003664A7"/>
    <w:rsid w:val="00366BBD"/>
    <w:rsid w:val="00370972"/>
    <w:rsid w:val="00375202"/>
    <w:rsid w:val="003761C5"/>
    <w:rsid w:val="003769D6"/>
    <w:rsid w:val="003776A9"/>
    <w:rsid w:val="003812F0"/>
    <w:rsid w:val="003830C6"/>
    <w:rsid w:val="003841FD"/>
    <w:rsid w:val="00384AB9"/>
    <w:rsid w:val="00385E65"/>
    <w:rsid w:val="003870DD"/>
    <w:rsid w:val="00387404"/>
    <w:rsid w:val="003877A9"/>
    <w:rsid w:val="00387B67"/>
    <w:rsid w:val="00387DDC"/>
    <w:rsid w:val="003906A1"/>
    <w:rsid w:val="00391707"/>
    <w:rsid w:val="003924C4"/>
    <w:rsid w:val="00394190"/>
    <w:rsid w:val="003947A9"/>
    <w:rsid w:val="0039688D"/>
    <w:rsid w:val="00396B9E"/>
    <w:rsid w:val="00396F85"/>
    <w:rsid w:val="003A0B12"/>
    <w:rsid w:val="003A161E"/>
    <w:rsid w:val="003A1B02"/>
    <w:rsid w:val="003A5059"/>
    <w:rsid w:val="003A57B2"/>
    <w:rsid w:val="003A6EAD"/>
    <w:rsid w:val="003A7D30"/>
    <w:rsid w:val="003B0694"/>
    <w:rsid w:val="003B29CF"/>
    <w:rsid w:val="003B3621"/>
    <w:rsid w:val="003B367D"/>
    <w:rsid w:val="003B3D1E"/>
    <w:rsid w:val="003B48AF"/>
    <w:rsid w:val="003B4ADF"/>
    <w:rsid w:val="003B57D5"/>
    <w:rsid w:val="003B6ED6"/>
    <w:rsid w:val="003C0BCF"/>
    <w:rsid w:val="003C10F1"/>
    <w:rsid w:val="003C15AA"/>
    <w:rsid w:val="003C24C6"/>
    <w:rsid w:val="003C3491"/>
    <w:rsid w:val="003C4199"/>
    <w:rsid w:val="003C6FCC"/>
    <w:rsid w:val="003D084C"/>
    <w:rsid w:val="003D1224"/>
    <w:rsid w:val="003D1518"/>
    <w:rsid w:val="003D1CB8"/>
    <w:rsid w:val="003D2237"/>
    <w:rsid w:val="003D34F2"/>
    <w:rsid w:val="003D430B"/>
    <w:rsid w:val="003D4F0E"/>
    <w:rsid w:val="003D5B50"/>
    <w:rsid w:val="003D75BF"/>
    <w:rsid w:val="003E15C4"/>
    <w:rsid w:val="003E1BA5"/>
    <w:rsid w:val="003E3F30"/>
    <w:rsid w:val="003E47A9"/>
    <w:rsid w:val="003E4E87"/>
    <w:rsid w:val="003E5F05"/>
    <w:rsid w:val="003E6BE7"/>
    <w:rsid w:val="003E6D49"/>
    <w:rsid w:val="003F004E"/>
    <w:rsid w:val="003F01AD"/>
    <w:rsid w:val="003F1F82"/>
    <w:rsid w:val="003F2B0E"/>
    <w:rsid w:val="003F3F6E"/>
    <w:rsid w:val="003F67CE"/>
    <w:rsid w:val="00401F16"/>
    <w:rsid w:val="0040245B"/>
    <w:rsid w:val="00402628"/>
    <w:rsid w:val="004030AF"/>
    <w:rsid w:val="0040425C"/>
    <w:rsid w:val="0041169A"/>
    <w:rsid w:val="00412392"/>
    <w:rsid w:val="00413367"/>
    <w:rsid w:val="00413FB5"/>
    <w:rsid w:val="004148F3"/>
    <w:rsid w:val="00415A82"/>
    <w:rsid w:val="00416D6F"/>
    <w:rsid w:val="00420457"/>
    <w:rsid w:val="00420BEE"/>
    <w:rsid w:val="00422BDE"/>
    <w:rsid w:val="004233BD"/>
    <w:rsid w:val="004238FD"/>
    <w:rsid w:val="004245A1"/>
    <w:rsid w:val="004252E2"/>
    <w:rsid w:val="00425C73"/>
    <w:rsid w:val="00426032"/>
    <w:rsid w:val="004300F4"/>
    <w:rsid w:val="00431D0F"/>
    <w:rsid w:val="00434D93"/>
    <w:rsid w:val="00434DC3"/>
    <w:rsid w:val="0043532B"/>
    <w:rsid w:val="00436850"/>
    <w:rsid w:val="00436A7A"/>
    <w:rsid w:val="00440983"/>
    <w:rsid w:val="0044163A"/>
    <w:rsid w:val="00442713"/>
    <w:rsid w:val="00443523"/>
    <w:rsid w:val="004443C3"/>
    <w:rsid w:val="00444C77"/>
    <w:rsid w:val="004455B9"/>
    <w:rsid w:val="00446380"/>
    <w:rsid w:val="0044687F"/>
    <w:rsid w:val="00446F59"/>
    <w:rsid w:val="00447858"/>
    <w:rsid w:val="00447CC8"/>
    <w:rsid w:val="00450015"/>
    <w:rsid w:val="00450A65"/>
    <w:rsid w:val="00450A77"/>
    <w:rsid w:val="0045147C"/>
    <w:rsid w:val="00451CC8"/>
    <w:rsid w:val="004530A0"/>
    <w:rsid w:val="004557FB"/>
    <w:rsid w:val="00455AF7"/>
    <w:rsid w:val="004564FC"/>
    <w:rsid w:val="00461F7A"/>
    <w:rsid w:val="004622FF"/>
    <w:rsid w:val="00464A63"/>
    <w:rsid w:val="004650D5"/>
    <w:rsid w:val="00465D0B"/>
    <w:rsid w:val="00466128"/>
    <w:rsid w:val="00467049"/>
    <w:rsid w:val="004678BE"/>
    <w:rsid w:val="00471B6A"/>
    <w:rsid w:val="00472BC0"/>
    <w:rsid w:val="00475174"/>
    <w:rsid w:val="004754FF"/>
    <w:rsid w:val="00475714"/>
    <w:rsid w:val="00475C24"/>
    <w:rsid w:val="00476F88"/>
    <w:rsid w:val="00477ED3"/>
    <w:rsid w:val="0048026F"/>
    <w:rsid w:val="0048143B"/>
    <w:rsid w:val="0048153F"/>
    <w:rsid w:val="00482554"/>
    <w:rsid w:val="00482965"/>
    <w:rsid w:val="00482EF1"/>
    <w:rsid w:val="004832C1"/>
    <w:rsid w:val="00484BA8"/>
    <w:rsid w:val="00485087"/>
    <w:rsid w:val="004860C1"/>
    <w:rsid w:val="00487B1E"/>
    <w:rsid w:val="0049160A"/>
    <w:rsid w:val="00491BAE"/>
    <w:rsid w:val="00491D22"/>
    <w:rsid w:val="004939FD"/>
    <w:rsid w:val="004948EC"/>
    <w:rsid w:val="00494F23"/>
    <w:rsid w:val="00495598"/>
    <w:rsid w:val="00495790"/>
    <w:rsid w:val="004968BB"/>
    <w:rsid w:val="00496A3E"/>
    <w:rsid w:val="00497155"/>
    <w:rsid w:val="00497C64"/>
    <w:rsid w:val="00497E5A"/>
    <w:rsid w:val="004A1EC8"/>
    <w:rsid w:val="004A2769"/>
    <w:rsid w:val="004A29ED"/>
    <w:rsid w:val="004A6258"/>
    <w:rsid w:val="004A7BC9"/>
    <w:rsid w:val="004B0FD0"/>
    <w:rsid w:val="004B2248"/>
    <w:rsid w:val="004B29EC"/>
    <w:rsid w:val="004B31D1"/>
    <w:rsid w:val="004B3523"/>
    <w:rsid w:val="004B38BB"/>
    <w:rsid w:val="004B3D28"/>
    <w:rsid w:val="004B4F03"/>
    <w:rsid w:val="004C0033"/>
    <w:rsid w:val="004C086B"/>
    <w:rsid w:val="004C098E"/>
    <w:rsid w:val="004C0C29"/>
    <w:rsid w:val="004C101C"/>
    <w:rsid w:val="004C1224"/>
    <w:rsid w:val="004C351E"/>
    <w:rsid w:val="004C397A"/>
    <w:rsid w:val="004C4E92"/>
    <w:rsid w:val="004C6489"/>
    <w:rsid w:val="004C75B8"/>
    <w:rsid w:val="004D2598"/>
    <w:rsid w:val="004D3865"/>
    <w:rsid w:val="004D3E0F"/>
    <w:rsid w:val="004D47CA"/>
    <w:rsid w:val="004E1FEC"/>
    <w:rsid w:val="004E204B"/>
    <w:rsid w:val="004E2103"/>
    <w:rsid w:val="004E267C"/>
    <w:rsid w:val="004E2D7B"/>
    <w:rsid w:val="004E2F9A"/>
    <w:rsid w:val="004E309A"/>
    <w:rsid w:val="004E33D4"/>
    <w:rsid w:val="004E3BDC"/>
    <w:rsid w:val="004E3F2E"/>
    <w:rsid w:val="004E47AC"/>
    <w:rsid w:val="004E5458"/>
    <w:rsid w:val="004E67C9"/>
    <w:rsid w:val="004E6D38"/>
    <w:rsid w:val="004E79A7"/>
    <w:rsid w:val="004F1F6D"/>
    <w:rsid w:val="004F3EB5"/>
    <w:rsid w:val="004F55AE"/>
    <w:rsid w:val="0050052A"/>
    <w:rsid w:val="00500FC4"/>
    <w:rsid w:val="00501003"/>
    <w:rsid w:val="00501A3E"/>
    <w:rsid w:val="00501BC8"/>
    <w:rsid w:val="00504E76"/>
    <w:rsid w:val="00504E99"/>
    <w:rsid w:val="00505D8E"/>
    <w:rsid w:val="00506B33"/>
    <w:rsid w:val="00506CBD"/>
    <w:rsid w:val="0050771F"/>
    <w:rsid w:val="0051073C"/>
    <w:rsid w:val="00511CAA"/>
    <w:rsid w:val="00512914"/>
    <w:rsid w:val="005130B9"/>
    <w:rsid w:val="00514929"/>
    <w:rsid w:val="005156B4"/>
    <w:rsid w:val="00515B9F"/>
    <w:rsid w:val="00516189"/>
    <w:rsid w:val="00520266"/>
    <w:rsid w:val="005202C6"/>
    <w:rsid w:val="00520775"/>
    <w:rsid w:val="0052196E"/>
    <w:rsid w:val="005249BE"/>
    <w:rsid w:val="0052798D"/>
    <w:rsid w:val="005321BB"/>
    <w:rsid w:val="005338E0"/>
    <w:rsid w:val="00535A8D"/>
    <w:rsid w:val="00537173"/>
    <w:rsid w:val="00541740"/>
    <w:rsid w:val="00542686"/>
    <w:rsid w:val="00543C0E"/>
    <w:rsid w:val="0054461F"/>
    <w:rsid w:val="00546161"/>
    <w:rsid w:val="00547D69"/>
    <w:rsid w:val="00550081"/>
    <w:rsid w:val="005525AA"/>
    <w:rsid w:val="005530DA"/>
    <w:rsid w:val="00553D36"/>
    <w:rsid w:val="005545BE"/>
    <w:rsid w:val="00554E12"/>
    <w:rsid w:val="00556B59"/>
    <w:rsid w:val="00556B7F"/>
    <w:rsid w:val="00556E51"/>
    <w:rsid w:val="00556FF1"/>
    <w:rsid w:val="00561D8D"/>
    <w:rsid w:val="0056209F"/>
    <w:rsid w:val="00565E25"/>
    <w:rsid w:val="00566E09"/>
    <w:rsid w:val="005673B6"/>
    <w:rsid w:val="00571577"/>
    <w:rsid w:val="00573512"/>
    <w:rsid w:val="00573F49"/>
    <w:rsid w:val="00574023"/>
    <w:rsid w:val="005749BE"/>
    <w:rsid w:val="00574FFB"/>
    <w:rsid w:val="00575B52"/>
    <w:rsid w:val="005765E5"/>
    <w:rsid w:val="00581CE6"/>
    <w:rsid w:val="0058240E"/>
    <w:rsid w:val="005834F6"/>
    <w:rsid w:val="00584692"/>
    <w:rsid w:val="0058505E"/>
    <w:rsid w:val="00585D0C"/>
    <w:rsid w:val="005863F5"/>
    <w:rsid w:val="00587A56"/>
    <w:rsid w:val="00590113"/>
    <w:rsid w:val="00590BF8"/>
    <w:rsid w:val="00591262"/>
    <w:rsid w:val="00591876"/>
    <w:rsid w:val="00591947"/>
    <w:rsid w:val="00591D2E"/>
    <w:rsid w:val="005924B8"/>
    <w:rsid w:val="00592D44"/>
    <w:rsid w:val="00593E3C"/>
    <w:rsid w:val="00595D5F"/>
    <w:rsid w:val="00596BEF"/>
    <w:rsid w:val="00597895"/>
    <w:rsid w:val="00597AAA"/>
    <w:rsid w:val="005A0FBC"/>
    <w:rsid w:val="005A18A7"/>
    <w:rsid w:val="005A18F0"/>
    <w:rsid w:val="005A1F74"/>
    <w:rsid w:val="005A2629"/>
    <w:rsid w:val="005A29A7"/>
    <w:rsid w:val="005A2E83"/>
    <w:rsid w:val="005A4508"/>
    <w:rsid w:val="005A5780"/>
    <w:rsid w:val="005A58B3"/>
    <w:rsid w:val="005A64CD"/>
    <w:rsid w:val="005B0323"/>
    <w:rsid w:val="005B05AE"/>
    <w:rsid w:val="005B0FF7"/>
    <w:rsid w:val="005B42E0"/>
    <w:rsid w:val="005B59FF"/>
    <w:rsid w:val="005B6402"/>
    <w:rsid w:val="005B6482"/>
    <w:rsid w:val="005C26EE"/>
    <w:rsid w:val="005C289E"/>
    <w:rsid w:val="005C36BD"/>
    <w:rsid w:val="005C37A2"/>
    <w:rsid w:val="005C5A60"/>
    <w:rsid w:val="005C61E6"/>
    <w:rsid w:val="005C620C"/>
    <w:rsid w:val="005C6BCE"/>
    <w:rsid w:val="005C7441"/>
    <w:rsid w:val="005C7C83"/>
    <w:rsid w:val="005D11EC"/>
    <w:rsid w:val="005D1468"/>
    <w:rsid w:val="005D1A72"/>
    <w:rsid w:val="005D2258"/>
    <w:rsid w:val="005D24C2"/>
    <w:rsid w:val="005D25FA"/>
    <w:rsid w:val="005D2BA5"/>
    <w:rsid w:val="005D3A26"/>
    <w:rsid w:val="005D67E9"/>
    <w:rsid w:val="005D6DA3"/>
    <w:rsid w:val="005E086C"/>
    <w:rsid w:val="005E2449"/>
    <w:rsid w:val="005E2EF2"/>
    <w:rsid w:val="005E34A8"/>
    <w:rsid w:val="005E450D"/>
    <w:rsid w:val="005E456C"/>
    <w:rsid w:val="005E574D"/>
    <w:rsid w:val="005E6CBE"/>
    <w:rsid w:val="005E706D"/>
    <w:rsid w:val="005E7DED"/>
    <w:rsid w:val="005F1C0E"/>
    <w:rsid w:val="005F2146"/>
    <w:rsid w:val="005F2F9E"/>
    <w:rsid w:val="005F31F6"/>
    <w:rsid w:val="005F40D0"/>
    <w:rsid w:val="005F6ECF"/>
    <w:rsid w:val="005F76BD"/>
    <w:rsid w:val="006033B1"/>
    <w:rsid w:val="006044BE"/>
    <w:rsid w:val="0060462A"/>
    <w:rsid w:val="006046F9"/>
    <w:rsid w:val="00604C5A"/>
    <w:rsid w:val="0060567E"/>
    <w:rsid w:val="00606C0E"/>
    <w:rsid w:val="00606C9C"/>
    <w:rsid w:val="00606F9C"/>
    <w:rsid w:val="006104D6"/>
    <w:rsid w:val="00611658"/>
    <w:rsid w:val="00611BC6"/>
    <w:rsid w:val="00612617"/>
    <w:rsid w:val="00612A66"/>
    <w:rsid w:val="006148A2"/>
    <w:rsid w:val="00617B2B"/>
    <w:rsid w:val="00617FAD"/>
    <w:rsid w:val="00620952"/>
    <w:rsid w:val="00620C73"/>
    <w:rsid w:val="00622421"/>
    <w:rsid w:val="00625B82"/>
    <w:rsid w:val="00625D87"/>
    <w:rsid w:val="00626B20"/>
    <w:rsid w:val="00626FA4"/>
    <w:rsid w:val="006306D7"/>
    <w:rsid w:val="00630C4C"/>
    <w:rsid w:val="00630CF8"/>
    <w:rsid w:val="00632557"/>
    <w:rsid w:val="00632ADA"/>
    <w:rsid w:val="00635769"/>
    <w:rsid w:val="00636654"/>
    <w:rsid w:val="00637872"/>
    <w:rsid w:val="00641A67"/>
    <w:rsid w:val="00644D4F"/>
    <w:rsid w:val="00644D5B"/>
    <w:rsid w:val="0064523D"/>
    <w:rsid w:val="006454B7"/>
    <w:rsid w:val="00645608"/>
    <w:rsid w:val="00645E9D"/>
    <w:rsid w:val="00646A75"/>
    <w:rsid w:val="0064777E"/>
    <w:rsid w:val="00647BAE"/>
    <w:rsid w:val="006509F2"/>
    <w:rsid w:val="006512E2"/>
    <w:rsid w:val="00651879"/>
    <w:rsid w:val="0065194B"/>
    <w:rsid w:val="00651ACB"/>
    <w:rsid w:val="00651D9B"/>
    <w:rsid w:val="0065375C"/>
    <w:rsid w:val="006543E2"/>
    <w:rsid w:val="0065464D"/>
    <w:rsid w:val="00655891"/>
    <w:rsid w:val="00657B29"/>
    <w:rsid w:val="00661FF3"/>
    <w:rsid w:val="00662007"/>
    <w:rsid w:val="00662994"/>
    <w:rsid w:val="006633DF"/>
    <w:rsid w:val="00667154"/>
    <w:rsid w:val="00667260"/>
    <w:rsid w:val="00670B0D"/>
    <w:rsid w:val="00670D73"/>
    <w:rsid w:val="00670FA9"/>
    <w:rsid w:val="00671901"/>
    <w:rsid w:val="00671D3F"/>
    <w:rsid w:val="006732D9"/>
    <w:rsid w:val="00673459"/>
    <w:rsid w:val="00674DBB"/>
    <w:rsid w:val="00675512"/>
    <w:rsid w:val="00676531"/>
    <w:rsid w:val="00676E8A"/>
    <w:rsid w:val="00676FDB"/>
    <w:rsid w:val="006801F6"/>
    <w:rsid w:val="00680735"/>
    <w:rsid w:val="00681D06"/>
    <w:rsid w:val="0068219C"/>
    <w:rsid w:val="00683CAB"/>
    <w:rsid w:val="00684DED"/>
    <w:rsid w:val="006853D4"/>
    <w:rsid w:val="0068566A"/>
    <w:rsid w:val="00685733"/>
    <w:rsid w:val="00686506"/>
    <w:rsid w:val="0069022F"/>
    <w:rsid w:val="00690832"/>
    <w:rsid w:val="00694714"/>
    <w:rsid w:val="006A0AC3"/>
    <w:rsid w:val="006A1716"/>
    <w:rsid w:val="006A25D0"/>
    <w:rsid w:val="006A311D"/>
    <w:rsid w:val="006A3206"/>
    <w:rsid w:val="006A34F7"/>
    <w:rsid w:val="006A48B4"/>
    <w:rsid w:val="006A4909"/>
    <w:rsid w:val="006A49F7"/>
    <w:rsid w:val="006A4E8B"/>
    <w:rsid w:val="006A52E8"/>
    <w:rsid w:val="006A579F"/>
    <w:rsid w:val="006A731C"/>
    <w:rsid w:val="006A7462"/>
    <w:rsid w:val="006A768C"/>
    <w:rsid w:val="006A7C3A"/>
    <w:rsid w:val="006B02EE"/>
    <w:rsid w:val="006B08C3"/>
    <w:rsid w:val="006B141E"/>
    <w:rsid w:val="006B1987"/>
    <w:rsid w:val="006B4018"/>
    <w:rsid w:val="006B4189"/>
    <w:rsid w:val="006B436E"/>
    <w:rsid w:val="006B45AA"/>
    <w:rsid w:val="006B577B"/>
    <w:rsid w:val="006B6BD0"/>
    <w:rsid w:val="006B7A3E"/>
    <w:rsid w:val="006B7AB6"/>
    <w:rsid w:val="006C047D"/>
    <w:rsid w:val="006C0A73"/>
    <w:rsid w:val="006C0D2D"/>
    <w:rsid w:val="006C0FB5"/>
    <w:rsid w:val="006C3332"/>
    <w:rsid w:val="006C592A"/>
    <w:rsid w:val="006C5998"/>
    <w:rsid w:val="006C59A8"/>
    <w:rsid w:val="006C7AF9"/>
    <w:rsid w:val="006C7C1F"/>
    <w:rsid w:val="006D0CD6"/>
    <w:rsid w:val="006D2A51"/>
    <w:rsid w:val="006D3B87"/>
    <w:rsid w:val="006D435B"/>
    <w:rsid w:val="006D4B54"/>
    <w:rsid w:val="006D55ED"/>
    <w:rsid w:val="006D5942"/>
    <w:rsid w:val="006D6ECE"/>
    <w:rsid w:val="006D75FB"/>
    <w:rsid w:val="006D791C"/>
    <w:rsid w:val="006E027E"/>
    <w:rsid w:val="006E22C3"/>
    <w:rsid w:val="006E23CB"/>
    <w:rsid w:val="006E2752"/>
    <w:rsid w:val="006E2B01"/>
    <w:rsid w:val="006E3581"/>
    <w:rsid w:val="006E3FFD"/>
    <w:rsid w:val="006E4A50"/>
    <w:rsid w:val="006E4EE0"/>
    <w:rsid w:val="006E50BE"/>
    <w:rsid w:val="006E55FE"/>
    <w:rsid w:val="006E6150"/>
    <w:rsid w:val="006E6C83"/>
    <w:rsid w:val="006E7886"/>
    <w:rsid w:val="006E7E05"/>
    <w:rsid w:val="006F13BF"/>
    <w:rsid w:val="006F1855"/>
    <w:rsid w:val="006F2307"/>
    <w:rsid w:val="006F245E"/>
    <w:rsid w:val="006F2959"/>
    <w:rsid w:val="006F2C90"/>
    <w:rsid w:val="006F35EB"/>
    <w:rsid w:val="006F4554"/>
    <w:rsid w:val="006F4D99"/>
    <w:rsid w:val="006F7A51"/>
    <w:rsid w:val="007015F6"/>
    <w:rsid w:val="007019FB"/>
    <w:rsid w:val="00701BD7"/>
    <w:rsid w:val="007021E7"/>
    <w:rsid w:val="00702202"/>
    <w:rsid w:val="00702821"/>
    <w:rsid w:val="00706371"/>
    <w:rsid w:val="007100EF"/>
    <w:rsid w:val="00711CE9"/>
    <w:rsid w:val="00711FAD"/>
    <w:rsid w:val="00711FEA"/>
    <w:rsid w:val="0071230A"/>
    <w:rsid w:val="00712F76"/>
    <w:rsid w:val="007133AD"/>
    <w:rsid w:val="007145E9"/>
    <w:rsid w:val="00714F5A"/>
    <w:rsid w:val="007167BD"/>
    <w:rsid w:val="00716840"/>
    <w:rsid w:val="00716979"/>
    <w:rsid w:val="0072114C"/>
    <w:rsid w:val="007236E5"/>
    <w:rsid w:val="00724230"/>
    <w:rsid w:val="0072453F"/>
    <w:rsid w:val="00727080"/>
    <w:rsid w:val="0073298E"/>
    <w:rsid w:val="0073340B"/>
    <w:rsid w:val="00733795"/>
    <w:rsid w:val="0073440A"/>
    <w:rsid w:val="007348DE"/>
    <w:rsid w:val="00734DC1"/>
    <w:rsid w:val="00735EE8"/>
    <w:rsid w:val="007378BA"/>
    <w:rsid w:val="00737BD5"/>
    <w:rsid w:val="00737EBE"/>
    <w:rsid w:val="00740132"/>
    <w:rsid w:val="00741138"/>
    <w:rsid w:val="00741636"/>
    <w:rsid w:val="00744D81"/>
    <w:rsid w:val="00746013"/>
    <w:rsid w:val="0074641F"/>
    <w:rsid w:val="007467AD"/>
    <w:rsid w:val="00747382"/>
    <w:rsid w:val="00750DE7"/>
    <w:rsid w:val="00752F58"/>
    <w:rsid w:val="00754811"/>
    <w:rsid w:val="00755082"/>
    <w:rsid w:val="007552E4"/>
    <w:rsid w:val="00755931"/>
    <w:rsid w:val="00756E30"/>
    <w:rsid w:val="0075749E"/>
    <w:rsid w:val="007579CA"/>
    <w:rsid w:val="00757D08"/>
    <w:rsid w:val="007608B3"/>
    <w:rsid w:val="00760ACC"/>
    <w:rsid w:val="007612FC"/>
    <w:rsid w:val="00762459"/>
    <w:rsid w:val="00762A86"/>
    <w:rsid w:val="007633E8"/>
    <w:rsid w:val="00763517"/>
    <w:rsid w:val="00764CF1"/>
    <w:rsid w:val="00765DC8"/>
    <w:rsid w:val="007662B5"/>
    <w:rsid w:val="00766E10"/>
    <w:rsid w:val="00771219"/>
    <w:rsid w:val="00772AA8"/>
    <w:rsid w:val="00772BC2"/>
    <w:rsid w:val="00772F61"/>
    <w:rsid w:val="007732F3"/>
    <w:rsid w:val="00773445"/>
    <w:rsid w:val="00774B8A"/>
    <w:rsid w:val="00774EA0"/>
    <w:rsid w:val="00775317"/>
    <w:rsid w:val="0077555C"/>
    <w:rsid w:val="0077643F"/>
    <w:rsid w:val="00776B57"/>
    <w:rsid w:val="007808FE"/>
    <w:rsid w:val="00781394"/>
    <w:rsid w:val="00781D2F"/>
    <w:rsid w:val="0078214C"/>
    <w:rsid w:val="00782416"/>
    <w:rsid w:val="0078481F"/>
    <w:rsid w:val="007863F8"/>
    <w:rsid w:val="00786487"/>
    <w:rsid w:val="007867BF"/>
    <w:rsid w:val="0078701E"/>
    <w:rsid w:val="00790B65"/>
    <w:rsid w:val="00792BA0"/>
    <w:rsid w:val="00792E14"/>
    <w:rsid w:val="00793736"/>
    <w:rsid w:val="00795400"/>
    <w:rsid w:val="007A08FB"/>
    <w:rsid w:val="007A0DC5"/>
    <w:rsid w:val="007A2150"/>
    <w:rsid w:val="007A3699"/>
    <w:rsid w:val="007A39F9"/>
    <w:rsid w:val="007A3CFB"/>
    <w:rsid w:val="007A6F89"/>
    <w:rsid w:val="007B065C"/>
    <w:rsid w:val="007B0E85"/>
    <w:rsid w:val="007B2102"/>
    <w:rsid w:val="007B399B"/>
    <w:rsid w:val="007B7C6B"/>
    <w:rsid w:val="007B7F00"/>
    <w:rsid w:val="007C1A2C"/>
    <w:rsid w:val="007C1D3B"/>
    <w:rsid w:val="007C2053"/>
    <w:rsid w:val="007C3BD3"/>
    <w:rsid w:val="007C3C98"/>
    <w:rsid w:val="007C40D8"/>
    <w:rsid w:val="007C50E3"/>
    <w:rsid w:val="007C50FA"/>
    <w:rsid w:val="007C5D63"/>
    <w:rsid w:val="007C6A64"/>
    <w:rsid w:val="007D0DB6"/>
    <w:rsid w:val="007D1D37"/>
    <w:rsid w:val="007D1D4D"/>
    <w:rsid w:val="007D434B"/>
    <w:rsid w:val="007D4C13"/>
    <w:rsid w:val="007D5001"/>
    <w:rsid w:val="007D7E0B"/>
    <w:rsid w:val="007E008B"/>
    <w:rsid w:val="007E11FF"/>
    <w:rsid w:val="007E1D27"/>
    <w:rsid w:val="007E2F85"/>
    <w:rsid w:val="007E3A97"/>
    <w:rsid w:val="007E3C56"/>
    <w:rsid w:val="007E469E"/>
    <w:rsid w:val="007E48A9"/>
    <w:rsid w:val="007E5548"/>
    <w:rsid w:val="007E6067"/>
    <w:rsid w:val="007E6FF7"/>
    <w:rsid w:val="007E7032"/>
    <w:rsid w:val="007E7ED5"/>
    <w:rsid w:val="007F1B6D"/>
    <w:rsid w:val="007F22DF"/>
    <w:rsid w:val="007F2589"/>
    <w:rsid w:val="007F3753"/>
    <w:rsid w:val="007F5E45"/>
    <w:rsid w:val="007F6238"/>
    <w:rsid w:val="007F695B"/>
    <w:rsid w:val="00801958"/>
    <w:rsid w:val="008027F5"/>
    <w:rsid w:val="00802CB7"/>
    <w:rsid w:val="00804621"/>
    <w:rsid w:val="00805E8A"/>
    <w:rsid w:val="00806E4A"/>
    <w:rsid w:val="00807333"/>
    <w:rsid w:val="0081231A"/>
    <w:rsid w:val="00814721"/>
    <w:rsid w:val="00817AA6"/>
    <w:rsid w:val="00820D88"/>
    <w:rsid w:val="00820EA3"/>
    <w:rsid w:val="008221B7"/>
    <w:rsid w:val="008240D6"/>
    <w:rsid w:val="00826BE2"/>
    <w:rsid w:val="008303D5"/>
    <w:rsid w:val="008318E5"/>
    <w:rsid w:val="008324EF"/>
    <w:rsid w:val="00832F68"/>
    <w:rsid w:val="008338D4"/>
    <w:rsid w:val="008346AF"/>
    <w:rsid w:val="00834745"/>
    <w:rsid w:val="00834963"/>
    <w:rsid w:val="00834E9B"/>
    <w:rsid w:val="0083577C"/>
    <w:rsid w:val="00836321"/>
    <w:rsid w:val="00837ADC"/>
    <w:rsid w:val="00837DCE"/>
    <w:rsid w:val="00837F44"/>
    <w:rsid w:val="008403A9"/>
    <w:rsid w:val="008405FF"/>
    <w:rsid w:val="00841AD4"/>
    <w:rsid w:val="00842D25"/>
    <w:rsid w:val="0084347D"/>
    <w:rsid w:val="008448C3"/>
    <w:rsid w:val="0084508A"/>
    <w:rsid w:val="00846385"/>
    <w:rsid w:val="00846A23"/>
    <w:rsid w:val="0085047F"/>
    <w:rsid w:val="00850FB7"/>
    <w:rsid w:val="00851A7D"/>
    <w:rsid w:val="00851F78"/>
    <w:rsid w:val="008521C9"/>
    <w:rsid w:val="00852CB8"/>
    <w:rsid w:val="008547B6"/>
    <w:rsid w:val="00854FF4"/>
    <w:rsid w:val="00855373"/>
    <w:rsid w:val="00855AF9"/>
    <w:rsid w:val="00855F42"/>
    <w:rsid w:val="008604A3"/>
    <w:rsid w:val="008608DE"/>
    <w:rsid w:val="00860A17"/>
    <w:rsid w:val="00861603"/>
    <w:rsid w:val="00861C23"/>
    <w:rsid w:val="00862BB9"/>
    <w:rsid w:val="008648B7"/>
    <w:rsid w:val="00864FEC"/>
    <w:rsid w:val="008650CE"/>
    <w:rsid w:val="008652A4"/>
    <w:rsid w:val="00866D7A"/>
    <w:rsid w:val="008673B1"/>
    <w:rsid w:val="008706F1"/>
    <w:rsid w:val="00870A41"/>
    <w:rsid w:val="00872132"/>
    <w:rsid w:val="008733A1"/>
    <w:rsid w:val="00873DD0"/>
    <w:rsid w:val="0087630C"/>
    <w:rsid w:val="00877A24"/>
    <w:rsid w:val="0088101F"/>
    <w:rsid w:val="0088129A"/>
    <w:rsid w:val="00881E34"/>
    <w:rsid w:val="008827BC"/>
    <w:rsid w:val="0088322F"/>
    <w:rsid w:val="008834DD"/>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230B"/>
    <w:rsid w:val="008A319B"/>
    <w:rsid w:val="008A3AE3"/>
    <w:rsid w:val="008A4073"/>
    <w:rsid w:val="008A41FC"/>
    <w:rsid w:val="008A505B"/>
    <w:rsid w:val="008B3A8E"/>
    <w:rsid w:val="008B40DE"/>
    <w:rsid w:val="008B4A6D"/>
    <w:rsid w:val="008B4F02"/>
    <w:rsid w:val="008B56D5"/>
    <w:rsid w:val="008B5C01"/>
    <w:rsid w:val="008B6317"/>
    <w:rsid w:val="008B6BA6"/>
    <w:rsid w:val="008B6EE4"/>
    <w:rsid w:val="008B7064"/>
    <w:rsid w:val="008B79D4"/>
    <w:rsid w:val="008B7A85"/>
    <w:rsid w:val="008C00DD"/>
    <w:rsid w:val="008C33BC"/>
    <w:rsid w:val="008C35B9"/>
    <w:rsid w:val="008C552D"/>
    <w:rsid w:val="008C5A61"/>
    <w:rsid w:val="008C6577"/>
    <w:rsid w:val="008C6E8E"/>
    <w:rsid w:val="008C7AE2"/>
    <w:rsid w:val="008D1482"/>
    <w:rsid w:val="008D4339"/>
    <w:rsid w:val="008D433F"/>
    <w:rsid w:val="008D516D"/>
    <w:rsid w:val="008D51B9"/>
    <w:rsid w:val="008D53EE"/>
    <w:rsid w:val="008D5508"/>
    <w:rsid w:val="008D5B80"/>
    <w:rsid w:val="008D6223"/>
    <w:rsid w:val="008D622A"/>
    <w:rsid w:val="008D6B3C"/>
    <w:rsid w:val="008D6E86"/>
    <w:rsid w:val="008E0503"/>
    <w:rsid w:val="008E1034"/>
    <w:rsid w:val="008E113E"/>
    <w:rsid w:val="008E153F"/>
    <w:rsid w:val="008E1A3A"/>
    <w:rsid w:val="008E1B99"/>
    <w:rsid w:val="008E2448"/>
    <w:rsid w:val="008E3A59"/>
    <w:rsid w:val="008E3C73"/>
    <w:rsid w:val="008E524B"/>
    <w:rsid w:val="008E5A49"/>
    <w:rsid w:val="008E69E6"/>
    <w:rsid w:val="008E7DE8"/>
    <w:rsid w:val="008F1683"/>
    <w:rsid w:val="008F1AFE"/>
    <w:rsid w:val="008F24FB"/>
    <w:rsid w:val="008F4077"/>
    <w:rsid w:val="008F44AF"/>
    <w:rsid w:val="008F5680"/>
    <w:rsid w:val="008F7010"/>
    <w:rsid w:val="008F747A"/>
    <w:rsid w:val="008F7B92"/>
    <w:rsid w:val="009026FC"/>
    <w:rsid w:val="00902AA8"/>
    <w:rsid w:val="009037A0"/>
    <w:rsid w:val="00904A8C"/>
    <w:rsid w:val="00904B6B"/>
    <w:rsid w:val="00905111"/>
    <w:rsid w:val="00907169"/>
    <w:rsid w:val="009071B8"/>
    <w:rsid w:val="0091066B"/>
    <w:rsid w:val="00910678"/>
    <w:rsid w:val="00911937"/>
    <w:rsid w:val="00912914"/>
    <w:rsid w:val="009135A7"/>
    <w:rsid w:val="00913A53"/>
    <w:rsid w:val="00913FC4"/>
    <w:rsid w:val="009154B7"/>
    <w:rsid w:val="00915AB6"/>
    <w:rsid w:val="00915BB4"/>
    <w:rsid w:val="009177AD"/>
    <w:rsid w:val="00917911"/>
    <w:rsid w:val="00917DD0"/>
    <w:rsid w:val="00921E4C"/>
    <w:rsid w:val="0092460B"/>
    <w:rsid w:val="0092463F"/>
    <w:rsid w:val="00924AE9"/>
    <w:rsid w:val="00925075"/>
    <w:rsid w:val="0092557E"/>
    <w:rsid w:val="0092643F"/>
    <w:rsid w:val="00926814"/>
    <w:rsid w:val="00932572"/>
    <w:rsid w:val="009327BB"/>
    <w:rsid w:val="00934052"/>
    <w:rsid w:val="00935E4C"/>
    <w:rsid w:val="0093663A"/>
    <w:rsid w:val="009366EF"/>
    <w:rsid w:val="00936AB1"/>
    <w:rsid w:val="00937D7A"/>
    <w:rsid w:val="009409B3"/>
    <w:rsid w:val="00940B8B"/>
    <w:rsid w:val="009410D2"/>
    <w:rsid w:val="0094218C"/>
    <w:rsid w:val="009424C1"/>
    <w:rsid w:val="00943096"/>
    <w:rsid w:val="0094531F"/>
    <w:rsid w:val="00946F33"/>
    <w:rsid w:val="0094750E"/>
    <w:rsid w:val="00947B8B"/>
    <w:rsid w:val="00950D27"/>
    <w:rsid w:val="009526A9"/>
    <w:rsid w:val="009530BB"/>
    <w:rsid w:val="0095368A"/>
    <w:rsid w:val="009540FA"/>
    <w:rsid w:val="009544BC"/>
    <w:rsid w:val="009545AA"/>
    <w:rsid w:val="00955C44"/>
    <w:rsid w:val="00956145"/>
    <w:rsid w:val="00956E04"/>
    <w:rsid w:val="00957E76"/>
    <w:rsid w:val="00960693"/>
    <w:rsid w:val="0096181B"/>
    <w:rsid w:val="00961B34"/>
    <w:rsid w:val="00962702"/>
    <w:rsid w:val="00962995"/>
    <w:rsid w:val="00962DBD"/>
    <w:rsid w:val="00963B11"/>
    <w:rsid w:val="00963E54"/>
    <w:rsid w:val="00965C27"/>
    <w:rsid w:val="00966698"/>
    <w:rsid w:val="00970B0F"/>
    <w:rsid w:val="00971368"/>
    <w:rsid w:val="00973F61"/>
    <w:rsid w:val="00974126"/>
    <w:rsid w:val="00974A70"/>
    <w:rsid w:val="00975240"/>
    <w:rsid w:val="00975276"/>
    <w:rsid w:val="009778FA"/>
    <w:rsid w:val="009802FF"/>
    <w:rsid w:val="00980888"/>
    <w:rsid w:val="0098123F"/>
    <w:rsid w:val="00981E63"/>
    <w:rsid w:val="00982746"/>
    <w:rsid w:val="0098304C"/>
    <w:rsid w:val="009838D6"/>
    <w:rsid w:val="00983B8D"/>
    <w:rsid w:val="00983E0E"/>
    <w:rsid w:val="00985C4B"/>
    <w:rsid w:val="00986E3E"/>
    <w:rsid w:val="00987498"/>
    <w:rsid w:val="00987966"/>
    <w:rsid w:val="00987C9B"/>
    <w:rsid w:val="00990027"/>
    <w:rsid w:val="0099144E"/>
    <w:rsid w:val="0099293C"/>
    <w:rsid w:val="00992C81"/>
    <w:rsid w:val="009945FD"/>
    <w:rsid w:val="0099574D"/>
    <w:rsid w:val="009957EF"/>
    <w:rsid w:val="00996665"/>
    <w:rsid w:val="00997821"/>
    <w:rsid w:val="009A0399"/>
    <w:rsid w:val="009A0C31"/>
    <w:rsid w:val="009A22C7"/>
    <w:rsid w:val="009A2A5B"/>
    <w:rsid w:val="009A5129"/>
    <w:rsid w:val="009A5A7B"/>
    <w:rsid w:val="009A5B3A"/>
    <w:rsid w:val="009A5BAD"/>
    <w:rsid w:val="009A6208"/>
    <w:rsid w:val="009B4F83"/>
    <w:rsid w:val="009B532D"/>
    <w:rsid w:val="009B5374"/>
    <w:rsid w:val="009B58AB"/>
    <w:rsid w:val="009B5D0D"/>
    <w:rsid w:val="009B69F5"/>
    <w:rsid w:val="009B6AD6"/>
    <w:rsid w:val="009B6B71"/>
    <w:rsid w:val="009B7AA8"/>
    <w:rsid w:val="009C02DD"/>
    <w:rsid w:val="009C0793"/>
    <w:rsid w:val="009C1576"/>
    <w:rsid w:val="009C2451"/>
    <w:rsid w:val="009C3388"/>
    <w:rsid w:val="009C4D47"/>
    <w:rsid w:val="009C5BC1"/>
    <w:rsid w:val="009C6220"/>
    <w:rsid w:val="009C6A77"/>
    <w:rsid w:val="009C6C80"/>
    <w:rsid w:val="009D15D1"/>
    <w:rsid w:val="009D23E6"/>
    <w:rsid w:val="009D3ED0"/>
    <w:rsid w:val="009D6493"/>
    <w:rsid w:val="009D64C9"/>
    <w:rsid w:val="009D66B7"/>
    <w:rsid w:val="009D6D65"/>
    <w:rsid w:val="009D6E2B"/>
    <w:rsid w:val="009E074E"/>
    <w:rsid w:val="009E1ABD"/>
    <w:rsid w:val="009E263E"/>
    <w:rsid w:val="009E263F"/>
    <w:rsid w:val="009E3D43"/>
    <w:rsid w:val="009E49AA"/>
    <w:rsid w:val="009E4AEC"/>
    <w:rsid w:val="009E5EF3"/>
    <w:rsid w:val="009E6C7D"/>
    <w:rsid w:val="009F02E4"/>
    <w:rsid w:val="009F3963"/>
    <w:rsid w:val="009F4313"/>
    <w:rsid w:val="009F5008"/>
    <w:rsid w:val="009F5317"/>
    <w:rsid w:val="009F575B"/>
    <w:rsid w:val="009F601D"/>
    <w:rsid w:val="009F6035"/>
    <w:rsid w:val="00A019CF"/>
    <w:rsid w:val="00A0358B"/>
    <w:rsid w:val="00A03F57"/>
    <w:rsid w:val="00A0505E"/>
    <w:rsid w:val="00A05383"/>
    <w:rsid w:val="00A05FDC"/>
    <w:rsid w:val="00A1072B"/>
    <w:rsid w:val="00A11622"/>
    <w:rsid w:val="00A122C0"/>
    <w:rsid w:val="00A152D4"/>
    <w:rsid w:val="00A1645B"/>
    <w:rsid w:val="00A16813"/>
    <w:rsid w:val="00A175F9"/>
    <w:rsid w:val="00A2018E"/>
    <w:rsid w:val="00A20A5C"/>
    <w:rsid w:val="00A21E9A"/>
    <w:rsid w:val="00A220F7"/>
    <w:rsid w:val="00A22BDD"/>
    <w:rsid w:val="00A22C38"/>
    <w:rsid w:val="00A23F20"/>
    <w:rsid w:val="00A24F46"/>
    <w:rsid w:val="00A25284"/>
    <w:rsid w:val="00A269C8"/>
    <w:rsid w:val="00A26BB0"/>
    <w:rsid w:val="00A26C9B"/>
    <w:rsid w:val="00A32155"/>
    <w:rsid w:val="00A326A3"/>
    <w:rsid w:val="00A32C2C"/>
    <w:rsid w:val="00A35569"/>
    <w:rsid w:val="00A35C99"/>
    <w:rsid w:val="00A36495"/>
    <w:rsid w:val="00A41D5A"/>
    <w:rsid w:val="00A439BC"/>
    <w:rsid w:val="00A4495D"/>
    <w:rsid w:val="00A459AA"/>
    <w:rsid w:val="00A45C05"/>
    <w:rsid w:val="00A45D37"/>
    <w:rsid w:val="00A476D6"/>
    <w:rsid w:val="00A50C2C"/>
    <w:rsid w:val="00A5176F"/>
    <w:rsid w:val="00A51E5B"/>
    <w:rsid w:val="00A51F20"/>
    <w:rsid w:val="00A5231C"/>
    <w:rsid w:val="00A52DE9"/>
    <w:rsid w:val="00A53725"/>
    <w:rsid w:val="00A540E7"/>
    <w:rsid w:val="00A54306"/>
    <w:rsid w:val="00A55DDA"/>
    <w:rsid w:val="00A6045F"/>
    <w:rsid w:val="00A60A38"/>
    <w:rsid w:val="00A60B6C"/>
    <w:rsid w:val="00A60BF8"/>
    <w:rsid w:val="00A615AD"/>
    <w:rsid w:val="00A6181E"/>
    <w:rsid w:val="00A619C2"/>
    <w:rsid w:val="00A623D4"/>
    <w:rsid w:val="00A63BF7"/>
    <w:rsid w:val="00A63D13"/>
    <w:rsid w:val="00A64EC8"/>
    <w:rsid w:val="00A658D2"/>
    <w:rsid w:val="00A65BF5"/>
    <w:rsid w:val="00A65E0A"/>
    <w:rsid w:val="00A6790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72D5"/>
    <w:rsid w:val="00A87A36"/>
    <w:rsid w:val="00A90DD7"/>
    <w:rsid w:val="00A92ACE"/>
    <w:rsid w:val="00A92EAE"/>
    <w:rsid w:val="00A93D75"/>
    <w:rsid w:val="00A96031"/>
    <w:rsid w:val="00A979F0"/>
    <w:rsid w:val="00AA1283"/>
    <w:rsid w:val="00AA634A"/>
    <w:rsid w:val="00AA71B9"/>
    <w:rsid w:val="00AB1513"/>
    <w:rsid w:val="00AB1657"/>
    <w:rsid w:val="00AB1ED0"/>
    <w:rsid w:val="00AB2275"/>
    <w:rsid w:val="00AB2284"/>
    <w:rsid w:val="00AB2324"/>
    <w:rsid w:val="00AB260F"/>
    <w:rsid w:val="00AB2B74"/>
    <w:rsid w:val="00AB3161"/>
    <w:rsid w:val="00AB4553"/>
    <w:rsid w:val="00AB4F54"/>
    <w:rsid w:val="00AB4FC0"/>
    <w:rsid w:val="00AB6496"/>
    <w:rsid w:val="00AC0EF1"/>
    <w:rsid w:val="00AC1D9F"/>
    <w:rsid w:val="00AC3111"/>
    <w:rsid w:val="00AC3942"/>
    <w:rsid w:val="00AC525C"/>
    <w:rsid w:val="00AC651D"/>
    <w:rsid w:val="00AC7FB1"/>
    <w:rsid w:val="00AD00B7"/>
    <w:rsid w:val="00AD1AAE"/>
    <w:rsid w:val="00AD1C7F"/>
    <w:rsid w:val="00AD2506"/>
    <w:rsid w:val="00AD2B29"/>
    <w:rsid w:val="00AD3595"/>
    <w:rsid w:val="00AD3DAE"/>
    <w:rsid w:val="00AD44EB"/>
    <w:rsid w:val="00AD4C8D"/>
    <w:rsid w:val="00AD68A4"/>
    <w:rsid w:val="00AD6A78"/>
    <w:rsid w:val="00AD6AEB"/>
    <w:rsid w:val="00AE1CE0"/>
    <w:rsid w:val="00AE2CB3"/>
    <w:rsid w:val="00AE363A"/>
    <w:rsid w:val="00AE3803"/>
    <w:rsid w:val="00AE3D32"/>
    <w:rsid w:val="00AE3DCF"/>
    <w:rsid w:val="00AE41AA"/>
    <w:rsid w:val="00AE44A3"/>
    <w:rsid w:val="00AE4CD6"/>
    <w:rsid w:val="00AE67FE"/>
    <w:rsid w:val="00AF0101"/>
    <w:rsid w:val="00AF1FF7"/>
    <w:rsid w:val="00AF396E"/>
    <w:rsid w:val="00AF3A72"/>
    <w:rsid w:val="00AF54C7"/>
    <w:rsid w:val="00AF567A"/>
    <w:rsid w:val="00AF743E"/>
    <w:rsid w:val="00AF7832"/>
    <w:rsid w:val="00B013FA"/>
    <w:rsid w:val="00B0178E"/>
    <w:rsid w:val="00B02AA5"/>
    <w:rsid w:val="00B04A2C"/>
    <w:rsid w:val="00B04B13"/>
    <w:rsid w:val="00B04FD3"/>
    <w:rsid w:val="00B0620A"/>
    <w:rsid w:val="00B06DA9"/>
    <w:rsid w:val="00B10376"/>
    <w:rsid w:val="00B11619"/>
    <w:rsid w:val="00B1269E"/>
    <w:rsid w:val="00B126F0"/>
    <w:rsid w:val="00B1358F"/>
    <w:rsid w:val="00B13836"/>
    <w:rsid w:val="00B13AAB"/>
    <w:rsid w:val="00B13D30"/>
    <w:rsid w:val="00B146F7"/>
    <w:rsid w:val="00B14A74"/>
    <w:rsid w:val="00B156C6"/>
    <w:rsid w:val="00B158C3"/>
    <w:rsid w:val="00B15FDA"/>
    <w:rsid w:val="00B16D95"/>
    <w:rsid w:val="00B174A6"/>
    <w:rsid w:val="00B21421"/>
    <w:rsid w:val="00B2230B"/>
    <w:rsid w:val="00B2250C"/>
    <w:rsid w:val="00B250A3"/>
    <w:rsid w:val="00B25AD6"/>
    <w:rsid w:val="00B2623B"/>
    <w:rsid w:val="00B311DA"/>
    <w:rsid w:val="00B31488"/>
    <w:rsid w:val="00B31EBA"/>
    <w:rsid w:val="00B32F71"/>
    <w:rsid w:val="00B337EE"/>
    <w:rsid w:val="00B349A8"/>
    <w:rsid w:val="00B3530A"/>
    <w:rsid w:val="00B359E5"/>
    <w:rsid w:val="00B371DF"/>
    <w:rsid w:val="00B41962"/>
    <w:rsid w:val="00B4285B"/>
    <w:rsid w:val="00B43156"/>
    <w:rsid w:val="00B43385"/>
    <w:rsid w:val="00B438FF"/>
    <w:rsid w:val="00B43AE8"/>
    <w:rsid w:val="00B4551D"/>
    <w:rsid w:val="00B46AD7"/>
    <w:rsid w:val="00B50FC6"/>
    <w:rsid w:val="00B5135A"/>
    <w:rsid w:val="00B51715"/>
    <w:rsid w:val="00B529E1"/>
    <w:rsid w:val="00B5594E"/>
    <w:rsid w:val="00B56F3A"/>
    <w:rsid w:val="00B600C1"/>
    <w:rsid w:val="00B618DE"/>
    <w:rsid w:val="00B61BD5"/>
    <w:rsid w:val="00B6300F"/>
    <w:rsid w:val="00B63BA5"/>
    <w:rsid w:val="00B64A56"/>
    <w:rsid w:val="00B65A8B"/>
    <w:rsid w:val="00B65BAE"/>
    <w:rsid w:val="00B66600"/>
    <w:rsid w:val="00B678D4"/>
    <w:rsid w:val="00B67B5B"/>
    <w:rsid w:val="00B70AD7"/>
    <w:rsid w:val="00B72012"/>
    <w:rsid w:val="00B73BA5"/>
    <w:rsid w:val="00B74632"/>
    <w:rsid w:val="00B75C9A"/>
    <w:rsid w:val="00B76918"/>
    <w:rsid w:val="00B77491"/>
    <w:rsid w:val="00B82DAA"/>
    <w:rsid w:val="00B82F38"/>
    <w:rsid w:val="00B8358D"/>
    <w:rsid w:val="00B83665"/>
    <w:rsid w:val="00B83B71"/>
    <w:rsid w:val="00B840C8"/>
    <w:rsid w:val="00B85B65"/>
    <w:rsid w:val="00B85D9B"/>
    <w:rsid w:val="00B90AA8"/>
    <w:rsid w:val="00B9302E"/>
    <w:rsid w:val="00B953D4"/>
    <w:rsid w:val="00B95825"/>
    <w:rsid w:val="00B97033"/>
    <w:rsid w:val="00B97343"/>
    <w:rsid w:val="00B97419"/>
    <w:rsid w:val="00B97D94"/>
    <w:rsid w:val="00BA034F"/>
    <w:rsid w:val="00BA0801"/>
    <w:rsid w:val="00BA2BC9"/>
    <w:rsid w:val="00BA4DE8"/>
    <w:rsid w:val="00BA5C52"/>
    <w:rsid w:val="00BA6803"/>
    <w:rsid w:val="00BA7B10"/>
    <w:rsid w:val="00BB0ADA"/>
    <w:rsid w:val="00BB0E28"/>
    <w:rsid w:val="00BB22F8"/>
    <w:rsid w:val="00BB255D"/>
    <w:rsid w:val="00BB5EFC"/>
    <w:rsid w:val="00BB60A1"/>
    <w:rsid w:val="00BC06E0"/>
    <w:rsid w:val="00BC0828"/>
    <w:rsid w:val="00BC0F38"/>
    <w:rsid w:val="00BC1064"/>
    <w:rsid w:val="00BC10C6"/>
    <w:rsid w:val="00BC29B4"/>
    <w:rsid w:val="00BC3811"/>
    <w:rsid w:val="00BC4086"/>
    <w:rsid w:val="00BC5F1D"/>
    <w:rsid w:val="00BC6DA7"/>
    <w:rsid w:val="00BD25F9"/>
    <w:rsid w:val="00BD4D4D"/>
    <w:rsid w:val="00BD55B5"/>
    <w:rsid w:val="00BD7534"/>
    <w:rsid w:val="00BE0CA3"/>
    <w:rsid w:val="00BE0E05"/>
    <w:rsid w:val="00BE15EA"/>
    <w:rsid w:val="00BE22BB"/>
    <w:rsid w:val="00BE2818"/>
    <w:rsid w:val="00BE5465"/>
    <w:rsid w:val="00BE5BD7"/>
    <w:rsid w:val="00BE659F"/>
    <w:rsid w:val="00BE7DD5"/>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311F"/>
    <w:rsid w:val="00C042A4"/>
    <w:rsid w:val="00C06338"/>
    <w:rsid w:val="00C0697A"/>
    <w:rsid w:val="00C069E3"/>
    <w:rsid w:val="00C104E1"/>
    <w:rsid w:val="00C13F65"/>
    <w:rsid w:val="00C14662"/>
    <w:rsid w:val="00C14FB7"/>
    <w:rsid w:val="00C1576C"/>
    <w:rsid w:val="00C15FFF"/>
    <w:rsid w:val="00C16751"/>
    <w:rsid w:val="00C1694F"/>
    <w:rsid w:val="00C171C4"/>
    <w:rsid w:val="00C17CDC"/>
    <w:rsid w:val="00C20A18"/>
    <w:rsid w:val="00C213C2"/>
    <w:rsid w:val="00C215A5"/>
    <w:rsid w:val="00C22AF0"/>
    <w:rsid w:val="00C2357A"/>
    <w:rsid w:val="00C24C6D"/>
    <w:rsid w:val="00C25480"/>
    <w:rsid w:val="00C279E3"/>
    <w:rsid w:val="00C27E88"/>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3B0D"/>
    <w:rsid w:val="00C45C0D"/>
    <w:rsid w:val="00C45FF0"/>
    <w:rsid w:val="00C46025"/>
    <w:rsid w:val="00C46C23"/>
    <w:rsid w:val="00C47653"/>
    <w:rsid w:val="00C47B58"/>
    <w:rsid w:val="00C47F44"/>
    <w:rsid w:val="00C505BB"/>
    <w:rsid w:val="00C505F6"/>
    <w:rsid w:val="00C52B1E"/>
    <w:rsid w:val="00C52EB4"/>
    <w:rsid w:val="00C542F5"/>
    <w:rsid w:val="00C54709"/>
    <w:rsid w:val="00C549DB"/>
    <w:rsid w:val="00C54F57"/>
    <w:rsid w:val="00C60947"/>
    <w:rsid w:val="00C60BE6"/>
    <w:rsid w:val="00C6258D"/>
    <w:rsid w:val="00C62C5F"/>
    <w:rsid w:val="00C63516"/>
    <w:rsid w:val="00C63A5D"/>
    <w:rsid w:val="00C64487"/>
    <w:rsid w:val="00C67E09"/>
    <w:rsid w:val="00C723AA"/>
    <w:rsid w:val="00C7355F"/>
    <w:rsid w:val="00C74A13"/>
    <w:rsid w:val="00C74ED1"/>
    <w:rsid w:val="00C75B51"/>
    <w:rsid w:val="00C75D80"/>
    <w:rsid w:val="00C76085"/>
    <w:rsid w:val="00C80F09"/>
    <w:rsid w:val="00C81868"/>
    <w:rsid w:val="00C81B29"/>
    <w:rsid w:val="00C82B3E"/>
    <w:rsid w:val="00C83737"/>
    <w:rsid w:val="00C84437"/>
    <w:rsid w:val="00C8467D"/>
    <w:rsid w:val="00C85044"/>
    <w:rsid w:val="00C86F3D"/>
    <w:rsid w:val="00C876C3"/>
    <w:rsid w:val="00C92199"/>
    <w:rsid w:val="00C96C41"/>
    <w:rsid w:val="00C976C4"/>
    <w:rsid w:val="00C97809"/>
    <w:rsid w:val="00CA13D3"/>
    <w:rsid w:val="00CA1E81"/>
    <w:rsid w:val="00CA2A6D"/>
    <w:rsid w:val="00CA3E5E"/>
    <w:rsid w:val="00CA5989"/>
    <w:rsid w:val="00CA5D4B"/>
    <w:rsid w:val="00CA5D6C"/>
    <w:rsid w:val="00CB00BE"/>
    <w:rsid w:val="00CB0BAA"/>
    <w:rsid w:val="00CB1E47"/>
    <w:rsid w:val="00CB36A6"/>
    <w:rsid w:val="00CB387A"/>
    <w:rsid w:val="00CB4B2B"/>
    <w:rsid w:val="00CB54F6"/>
    <w:rsid w:val="00CB69C1"/>
    <w:rsid w:val="00CB6A2D"/>
    <w:rsid w:val="00CB7F2C"/>
    <w:rsid w:val="00CC0445"/>
    <w:rsid w:val="00CC10B2"/>
    <w:rsid w:val="00CC454D"/>
    <w:rsid w:val="00CC46CE"/>
    <w:rsid w:val="00CC4DC0"/>
    <w:rsid w:val="00CC553E"/>
    <w:rsid w:val="00CC61CF"/>
    <w:rsid w:val="00CC6274"/>
    <w:rsid w:val="00CD032A"/>
    <w:rsid w:val="00CD05AB"/>
    <w:rsid w:val="00CD1AB7"/>
    <w:rsid w:val="00CD263D"/>
    <w:rsid w:val="00CD4913"/>
    <w:rsid w:val="00CD4F9B"/>
    <w:rsid w:val="00CD538B"/>
    <w:rsid w:val="00CD5A70"/>
    <w:rsid w:val="00CD75E2"/>
    <w:rsid w:val="00CD7D5B"/>
    <w:rsid w:val="00CE08FA"/>
    <w:rsid w:val="00CE1C85"/>
    <w:rsid w:val="00CE3A1E"/>
    <w:rsid w:val="00CE4F6D"/>
    <w:rsid w:val="00CE5B97"/>
    <w:rsid w:val="00CE66DD"/>
    <w:rsid w:val="00CE6759"/>
    <w:rsid w:val="00CE6C1B"/>
    <w:rsid w:val="00CE7134"/>
    <w:rsid w:val="00CE7301"/>
    <w:rsid w:val="00CE7C95"/>
    <w:rsid w:val="00CF0699"/>
    <w:rsid w:val="00CF1286"/>
    <w:rsid w:val="00CF1838"/>
    <w:rsid w:val="00CF1A2D"/>
    <w:rsid w:val="00CF20EA"/>
    <w:rsid w:val="00CF2179"/>
    <w:rsid w:val="00CF261B"/>
    <w:rsid w:val="00CF26A7"/>
    <w:rsid w:val="00CF3B86"/>
    <w:rsid w:val="00CF43A3"/>
    <w:rsid w:val="00CF6388"/>
    <w:rsid w:val="00CF6C25"/>
    <w:rsid w:val="00CF7EEC"/>
    <w:rsid w:val="00D02038"/>
    <w:rsid w:val="00D02880"/>
    <w:rsid w:val="00D02B1D"/>
    <w:rsid w:val="00D03261"/>
    <w:rsid w:val="00D0405B"/>
    <w:rsid w:val="00D04498"/>
    <w:rsid w:val="00D05618"/>
    <w:rsid w:val="00D05948"/>
    <w:rsid w:val="00D063D5"/>
    <w:rsid w:val="00D0715B"/>
    <w:rsid w:val="00D10E5D"/>
    <w:rsid w:val="00D113A6"/>
    <w:rsid w:val="00D116DF"/>
    <w:rsid w:val="00D12654"/>
    <w:rsid w:val="00D129B9"/>
    <w:rsid w:val="00D12B69"/>
    <w:rsid w:val="00D12F5F"/>
    <w:rsid w:val="00D13457"/>
    <w:rsid w:val="00D1544A"/>
    <w:rsid w:val="00D159FB"/>
    <w:rsid w:val="00D16434"/>
    <w:rsid w:val="00D176E3"/>
    <w:rsid w:val="00D1771C"/>
    <w:rsid w:val="00D20222"/>
    <w:rsid w:val="00D2140E"/>
    <w:rsid w:val="00D22A92"/>
    <w:rsid w:val="00D237CD"/>
    <w:rsid w:val="00D23EB0"/>
    <w:rsid w:val="00D24B6B"/>
    <w:rsid w:val="00D24E17"/>
    <w:rsid w:val="00D25329"/>
    <w:rsid w:val="00D263B0"/>
    <w:rsid w:val="00D26651"/>
    <w:rsid w:val="00D27CB3"/>
    <w:rsid w:val="00D3107B"/>
    <w:rsid w:val="00D31C1B"/>
    <w:rsid w:val="00D31CD0"/>
    <w:rsid w:val="00D31DA2"/>
    <w:rsid w:val="00D326E0"/>
    <w:rsid w:val="00D33192"/>
    <w:rsid w:val="00D344A1"/>
    <w:rsid w:val="00D34C0E"/>
    <w:rsid w:val="00D35B6D"/>
    <w:rsid w:val="00D35BB8"/>
    <w:rsid w:val="00D36E2D"/>
    <w:rsid w:val="00D370D4"/>
    <w:rsid w:val="00D41E16"/>
    <w:rsid w:val="00D420CE"/>
    <w:rsid w:val="00D42197"/>
    <w:rsid w:val="00D4275E"/>
    <w:rsid w:val="00D43689"/>
    <w:rsid w:val="00D43E27"/>
    <w:rsid w:val="00D455B9"/>
    <w:rsid w:val="00D457BC"/>
    <w:rsid w:val="00D46861"/>
    <w:rsid w:val="00D46E8B"/>
    <w:rsid w:val="00D52360"/>
    <w:rsid w:val="00D5281A"/>
    <w:rsid w:val="00D56227"/>
    <w:rsid w:val="00D56C34"/>
    <w:rsid w:val="00D57186"/>
    <w:rsid w:val="00D577BC"/>
    <w:rsid w:val="00D60869"/>
    <w:rsid w:val="00D60931"/>
    <w:rsid w:val="00D62ACE"/>
    <w:rsid w:val="00D63D50"/>
    <w:rsid w:val="00D63E09"/>
    <w:rsid w:val="00D66B74"/>
    <w:rsid w:val="00D6737F"/>
    <w:rsid w:val="00D717A4"/>
    <w:rsid w:val="00D71CE7"/>
    <w:rsid w:val="00D72EE0"/>
    <w:rsid w:val="00D73929"/>
    <w:rsid w:val="00D73EE7"/>
    <w:rsid w:val="00D745AB"/>
    <w:rsid w:val="00D745BE"/>
    <w:rsid w:val="00D75558"/>
    <w:rsid w:val="00D75CB2"/>
    <w:rsid w:val="00D760E6"/>
    <w:rsid w:val="00D76971"/>
    <w:rsid w:val="00D76D1E"/>
    <w:rsid w:val="00D76DE6"/>
    <w:rsid w:val="00D779AD"/>
    <w:rsid w:val="00D809BF"/>
    <w:rsid w:val="00D80A8D"/>
    <w:rsid w:val="00D80C65"/>
    <w:rsid w:val="00D83947"/>
    <w:rsid w:val="00D83AB5"/>
    <w:rsid w:val="00D8426D"/>
    <w:rsid w:val="00D85140"/>
    <w:rsid w:val="00D8560E"/>
    <w:rsid w:val="00D857A2"/>
    <w:rsid w:val="00D86017"/>
    <w:rsid w:val="00D86F22"/>
    <w:rsid w:val="00D9133B"/>
    <w:rsid w:val="00D9179C"/>
    <w:rsid w:val="00D92418"/>
    <w:rsid w:val="00D925FF"/>
    <w:rsid w:val="00D93258"/>
    <w:rsid w:val="00D9426D"/>
    <w:rsid w:val="00D96CEA"/>
    <w:rsid w:val="00D972E5"/>
    <w:rsid w:val="00D97968"/>
    <w:rsid w:val="00DA2070"/>
    <w:rsid w:val="00DA5916"/>
    <w:rsid w:val="00DA5C6F"/>
    <w:rsid w:val="00DA7264"/>
    <w:rsid w:val="00DA7945"/>
    <w:rsid w:val="00DB085B"/>
    <w:rsid w:val="00DB0F98"/>
    <w:rsid w:val="00DB11ED"/>
    <w:rsid w:val="00DB1F3B"/>
    <w:rsid w:val="00DB2646"/>
    <w:rsid w:val="00DB364B"/>
    <w:rsid w:val="00DB40E9"/>
    <w:rsid w:val="00DB4768"/>
    <w:rsid w:val="00DB58E6"/>
    <w:rsid w:val="00DB6BCD"/>
    <w:rsid w:val="00DC6074"/>
    <w:rsid w:val="00DC6FF4"/>
    <w:rsid w:val="00DD0DF5"/>
    <w:rsid w:val="00DD0FB6"/>
    <w:rsid w:val="00DD31D4"/>
    <w:rsid w:val="00DD3DAD"/>
    <w:rsid w:val="00DD3DE7"/>
    <w:rsid w:val="00DD3E5D"/>
    <w:rsid w:val="00DD4A3C"/>
    <w:rsid w:val="00DD629A"/>
    <w:rsid w:val="00DD707F"/>
    <w:rsid w:val="00DE110B"/>
    <w:rsid w:val="00DE332A"/>
    <w:rsid w:val="00DE34ED"/>
    <w:rsid w:val="00DE3898"/>
    <w:rsid w:val="00DE3C86"/>
    <w:rsid w:val="00DE477F"/>
    <w:rsid w:val="00DE4D15"/>
    <w:rsid w:val="00DE6295"/>
    <w:rsid w:val="00DE6ABF"/>
    <w:rsid w:val="00DF1F2E"/>
    <w:rsid w:val="00DF26E5"/>
    <w:rsid w:val="00DF2EE4"/>
    <w:rsid w:val="00DF3272"/>
    <w:rsid w:val="00DF3EFF"/>
    <w:rsid w:val="00DF4471"/>
    <w:rsid w:val="00DF499D"/>
    <w:rsid w:val="00DF5549"/>
    <w:rsid w:val="00DF563E"/>
    <w:rsid w:val="00DF5A3F"/>
    <w:rsid w:val="00DF675B"/>
    <w:rsid w:val="00E02A98"/>
    <w:rsid w:val="00E02AE2"/>
    <w:rsid w:val="00E04460"/>
    <w:rsid w:val="00E046AB"/>
    <w:rsid w:val="00E0579F"/>
    <w:rsid w:val="00E06EA9"/>
    <w:rsid w:val="00E078AE"/>
    <w:rsid w:val="00E07D61"/>
    <w:rsid w:val="00E1053C"/>
    <w:rsid w:val="00E10E6A"/>
    <w:rsid w:val="00E1281B"/>
    <w:rsid w:val="00E1381F"/>
    <w:rsid w:val="00E13C94"/>
    <w:rsid w:val="00E14504"/>
    <w:rsid w:val="00E1461A"/>
    <w:rsid w:val="00E15A3A"/>
    <w:rsid w:val="00E15B85"/>
    <w:rsid w:val="00E16A15"/>
    <w:rsid w:val="00E16CA6"/>
    <w:rsid w:val="00E1797B"/>
    <w:rsid w:val="00E17A59"/>
    <w:rsid w:val="00E2359D"/>
    <w:rsid w:val="00E23A74"/>
    <w:rsid w:val="00E24D92"/>
    <w:rsid w:val="00E3055A"/>
    <w:rsid w:val="00E31334"/>
    <w:rsid w:val="00E31D7F"/>
    <w:rsid w:val="00E32EFF"/>
    <w:rsid w:val="00E33890"/>
    <w:rsid w:val="00E34619"/>
    <w:rsid w:val="00E35B1F"/>
    <w:rsid w:val="00E363AB"/>
    <w:rsid w:val="00E363C1"/>
    <w:rsid w:val="00E37FFA"/>
    <w:rsid w:val="00E4231E"/>
    <w:rsid w:val="00E43246"/>
    <w:rsid w:val="00E4324D"/>
    <w:rsid w:val="00E43661"/>
    <w:rsid w:val="00E44961"/>
    <w:rsid w:val="00E44BA6"/>
    <w:rsid w:val="00E4584C"/>
    <w:rsid w:val="00E45BFE"/>
    <w:rsid w:val="00E45F05"/>
    <w:rsid w:val="00E45FE9"/>
    <w:rsid w:val="00E46CAC"/>
    <w:rsid w:val="00E50BE8"/>
    <w:rsid w:val="00E5105E"/>
    <w:rsid w:val="00E520DB"/>
    <w:rsid w:val="00E52365"/>
    <w:rsid w:val="00E5272A"/>
    <w:rsid w:val="00E5302C"/>
    <w:rsid w:val="00E53954"/>
    <w:rsid w:val="00E53ED3"/>
    <w:rsid w:val="00E54923"/>
    <w:rsid w:val="00E54A1C"/>
    <w:rsid w:val="00E54DBE"/>
    <w:rsid w:val="00E54DED"/>
    <w:rsid w:val="00E558DA"/>
    <w:rsid w:val="00E603F0"/>
    <w:rsid w:val="00E617DB"/>
    <w:rsid w:val="00E621F3"/>
    <w:rsid w:val="00E624DF"/>
    <w:rsid w:val="00E627B7"/>
    <w:rsid w:val="00E645F5"/>
    <w:rsid w:val="00E65088"/>
    <w:rsid w:val="00E658B3"/>
    <w:rsid w:val="00E7179C"/>
    <w:rsid w:val="00E72B04"/>
    <w:rsid w:val="00E733DE"/>
    <w:rsid w:val="00E73813"/>
    <w:rsid w:val="00E744A2"/>
    <w:rsid w:val="00E7500F"/>
    <w:rsid w:val="00E76568"/>
    <w:rsid w:val="00E76C8C"/>
    <w:rsid w:val="00E7767A"/>
    <w:rsid w:val="00E8060E"/>
    <w:rsid w:val="00E81553"/>
    <w:rsid w:val="00E81D40"/>
    <w:rsid w:val="00E82398"/>
    <w:rsid w:val="00E82599"/>
    <w:rsid w:val="00E834B6"/>
    <w:rsid w:val="00E853EB"/>
    <w:rsid w:val="00E872C8"/>
    <w:rsid w:val="00E8737D"/>
    <w:rsid w:val="00E87884"/>
    <w:rsid w:val="00E87C4E"/>
    <w:rsid w:val="00E9068B"/>
    <w:rsid w:val="00E9191D"/>
    <w:rsid w:val="00E91FD7"/>
    <w:rsid w:val="00E9226D"/>
    <w:rsid w:val="00E92825"/>
    <w:rsid w:val="00E92FAF"/>
    <w:rsid w:val="00E953FC"/>
    <w:rsid w:val="00E96B4C"/>
    <w:rsid w:val="00E97898"/>
    <w:rsid w:val="00EA1E56"/>
    <w:rsid w:val="00EA2C75"/>
    <w:rsid w:val="00EA30DB"/>
    <w:rsid w:val="00EA5170"/>
    <w:rsid w:val="00EA572E"/>
    <w:rsid w:val="00EA6842"/>
    <w:rsid w:val="00EA6CD5"/>
    <w:rsid w:val="00EA6D2B"/>
    <w:rsid w:val="00EA711B"/>
    <w:rsid w:val="00EA7DEB"/>
    <w:rsid w:val="00EB1978"/>
    <w:rsid w:val="00EB25AF"/>
    <w:rsid w:val="00EB448C"/>
    <w:rsid w:val="00EB5333"/>
    <w:rsid w:val="00EB5867"/>
    <w:rsid w:val="00EB6442"/>
    <w:rsid w:val="00EB6795"/>
    <w:rsid w:val="00EB6A64"/>
    <w:rsid w:val="00EB7B0F"/>
    <w:rsid w:val="00EB7C14"/>
    <w:rsid w:val="00EC0786"/>
    <w:rsid w:val="00EC0ACD"/>
    <w:rsid w:val="00EC1524"/>
    <w:rsid w:val="00EC2985"/>
    <w:rsid w:val="00EC3D68"/>
    <w:rsid w:val="00EC52FD"/>
    <w:rsid w:val="00EC5355"/>
    <w:rsid w:val="00ED0BBC"/>
    <w:rsid w:val="00ED18E0"/>
    <w:rsid w:val="00ED239F"/>
    <w:rsid w:val="00ED253C"/>
    <w:rsid w:val="00ED2B29"/>
    <w:rsid w:val="00ED4902"/>
    <w:rsid w:val="00ED76FA"/>
    <w:rsid w:val="00EE0056"/>
    <w:rsid w:val="00EE30F3"/>
    <w:rsid w:val="00EE3100"/>
    <w:rsid w:val="00EE348F"/>
    <w:rsid w:val="00EE3B2E"/>
    <w:rsid w:val="00EE3C5F"/>
    <w:rsid w:val="00EE411A"/>
    <w:rsid w:val="00EE5097"/>
    <w:rsid w:val="00EE51AF"/>
    <w:rsid w:val="00EE5A92"/>
    <w:rsid w:val="00EE62C7"/>
    <w:rsid w:val="00EE690F"/>
    <w:rsid w:val="00EE715E"/>
    <w:rsid w:val="00EF26E4"/>
    <w:rsid w:val="00EF2C72"/>
    <w:rsid w:val="00EF3492"/>
    <w:rsid w:val="00EF4739"/>
    <w:rsid w:val="00EF57BF"/>
    <w:rsid w:val="00EF7978"/>
    <w:rsid w:val="00F002A3"/>
    <w:rsid w:val="00F017FC"/>
    <w:rsid w:val="00F01E9E"/>
    <w:rsid w:val="00F01F57"/>
    <w:rsid w:val="00F0452C"/>
    <w:rsid w:val="00F04A60"/>
    <w:rsid w:val="00F05063"/>
    <w:rsid w:val="00F060E5"/>
    <w:rsid w:val="00F06B4D"/>
    <w:rsid w:val="00F06E69"/>
    <w:rsid w:val="00F104D0"/>
    <w:rsid w:val="00F10A11"/>
    <w:rsid w:val="00F12A0C"/>
    <w:rsid w:val="00F13393"/>
    <w:rsid w:val="00F1493F"/>
    <w:rsid w:val="00F15930"/>
    <w:rsid w:val="00F15C42"/>
    <w:rsid w:val="00F15D93"/>
    <w:rsid w:val="00F17018"/>
    <w:rsid w:val="00F17821"/>
    <w:rsid w:val="00F20F5A"/>
    <w:rsid w:val="00F2139E"/>
    <w:rsid w:val="00F2182A"/>
    <w:rsid w:val="00F23471"/>
    <w:rsid w:val="00F23FE7"/>
    <w:rsid w:val="00F243CA"/>
    <w:rsid w:val="00F24669"/>
    <w:rsid w:val="00F26B76"/>
    <w:rsid w:val="00F30062"/>
    <w:rsid w:val="00F30BE9"/>
    <w:rsid w:val="00F3123B"/>
    <w:rsid w:val="00F3222D"/>
    <w:rsid w:val="00F3333D"/>
    <w:rsid w:val="00F34031"/>
    <w:rsid w:val="00F3405D"/>
    <w:rsid w:val="00F34D28"/>
    <w:rsid w:val="00F3535D"/>
    <w:rsid w:val="00F3536F"/>
    <w:rsid w:val="00F35704"/>
    <w:rsid w:val="00F35737"/>
    <w:rsid w:val="00F35D9A"/>
    <w:rsid w:val="00F364C6"/>
    <w:rsid w:val="00F37025"/>
    <w:rsid w:val="00F37CBB"/>
    <w:rsid w:val="00F40C4A"/>
    <w:rsid w:val="00F41661"/>
    <w:rsid w:val="00F41B41"/>
    <w:rsid w:val="00F43A53"/>
    <w:rsid w:val="00F44729"/>
    <w:rsid w:val="00F448D3"/>
    <w:rsid w:val="00F45493"/>
    <w:rsid w:val="00F46632"/>
    <w:rsid w:val="00F47E95"/>
    <w:rsid w:val="00F50A1A"/>
    <w:rsid w:val="00F52195"/>
    <w:rsid w:val="00F52BF0"/>
    <w:rsid w:val="00F542F5"/>
    <w:rsid w:val="00F54A0B"/>
    <w:rsid w:val="00F54DE9"/>
    <w:rsid w:val="00F5603E"/>
    <w:rsid w:val="00F5606A"/>
    <w:rsid w:val="00F56191"/>
    <w:rsid w:val="00F56E08"/>
    <w:rsid w:val="00F5788E"/>
    <w:rsid w:val="00F57CEF"/>
    <w:rsid w:val="00F60266"/>
    <w:rsid w:val="00F603F1"/>
    <w:rsid w:val="00F624D3"/>
    <w:rsid w:val="00F657E5"/>
    <w:rsid w:val="00F65F41"/>
    <w:rsid w:val="00F66144"/>
    <w:rsid w:val="00F67AA9"/>
    <w:rsid w:val="00F67DB3"/>
    <w:rsid w:val="00F71736"/>
    <w:rsid w:val="00F721BF"/>
    <w:rsid w:val="00F72F36"/>
    <w:rsid w:val="00F734D8"/>
    <w:rsid w:val="00F75D05"/>
    <w:rsid w:val="00F767D9"/>
    <w:rsid w:val="00F76CA8"/>
    <w:rsid w:val="00F76F29"/>
    <w:rsid w:val="00F77121"/>
    <w:rsid w:val="00F80538"/>
    <w:rsid w:val="00F80761"/>
    <w:rsid w:val="00F80D3D"/>
    <w:rsid w:val="00F81389"/>
    <w:rsid w:val="00F83F6A"/>
    <w:rsid w:val="00F857AA"/>
    <w:rsid w:val="00F8651B"/>
    <w:rsid w:val="00F86A7D"/>
    <w:rsid w:val="00F92FF5"/>
    <w:rsid w:val="00F93235"/>
    <w:rsid w:val="00F94621"/>
    <w:rsid w:val="00F95C8A"/>
    <w:rsid w:val="00F95D3F"/>
    <w:rsid w:val="00F96421"/>
    <w:rsid w:val="00F96913"/>
    <w:rsid w:val="00F96C1D"/>
    <w:rsid w:val="00F97564"/>
    <w:rsid w:val="00F979E4"/>
    <w:rsid w:val="00F97E53"/>
    <w:rsid w:val="00FA0815"/>
    <w:rsid w:val="00FA2541"/>
    <w:rsid w:val="00FA2EBD"/>
    <w:rsid w:val="00FA4E38"/>
    <w:rsid w:val="00FA5602"/>
    <w:rsid w:val="00FA6DB3"/>
    <w:rsid w:val="00FA6E5E"/>
    <w:rsid w:val="00FA7510"/>
    <w:rsid w:val="00FA77C5"/>
    <w:rsid w:val="00FA7B9E"/>
    <w:rsid w:val="00FB1476"/>
    <w:rsid w:val="00FB238C"/>
    <w:rsid w:val="00FB3032"/>
    <w:rsid w:val="00FB333B"/>
    <w:rsid w:val="00FB3C68"/>
    <w:rsid w:val="00FB4810"/>
    <w:rsid w:val="00FB51B2"/>
    <w:rsid w:val="00FC1F37"/>
    <w:rsid w:val="00FC2EC7"/>
    <w:rsid w:val="00FC36AE"/>
    <w:rsid w:val="00FC3CFE"/>
    <w:rsid w:val="00FC3DD6"/>
    <w:rsid w:val="00FC49D6"/>
    <w:rsid w:val="00FC4E4C"/>
    <w:rsid w:val="00FC5372"/>
    <w:rsid w:val="00FC58B7"/>
    <w:rsid w:val="00FC6C83"/>
    <w:rsid w:val="00FD028A"/>
    <w:rsid w:val="00FD0C96"/>
    <w:rsid w:val="00FD2896"/>
    <w:rsid w:val="00FD2FFA"/>
    <w:rsid w:val="00FD38D0"/>
    <w:rsid w:val="00FD5EBA"/>
    <w:rsid w:val="00FD618B"/>
    <w:rsid w:val="00FD710B"/>
    <w:rsid w:val="00FD7166"/>
    <w:rsid w:val="00FD7264"/>
    <w:rsid w:val="00FE04DC"/>
    <w:rsid w:val="00FE06BB"/>
    <w:rsid w:val="00FE17CD"/>
    <w:rsid w:val="00FE34F5"/>
    <w:rsid w:val="00FE36F5"/>
    <w:rsid w:val="00FE3B6E"/>
    <w:rsid w:val="00FE4147"/>
    <w:rsid w:val="00FE44E3"/>
    <w:rsid w:val="00FE4CCF"/>
    <w:rsid w:val="00FE5041"/>
    <w:rsid w:val="00FE5688"/>
    <w:rsid w:val="00FE5963"/>
    <w:rsid w:val="00FE6344"/>
    <w:rsid w:val="00FE7A97"/>
    <w:rsid w:val="00FF2BCF"/>
    <w:rsid w:val="00FF3216"/>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C6298CB"/>
  <w15:chartTrackingRefBased/>
  <w15:docId w15:val="{F9EB9C37-88B4-3248-93C9-C744F997C5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uiPriority w:val="99"/>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C505BB"/>
    <w:rPr>
      <w:sz w:val="16"/>
      <w:szCs w:val="16"/>
    </w:rPr>
  </w:style>
  <w:style w:type="paragraph" w:styleId="CommentText">
    <w:name w:val="annotation text"/>
    <w:basedOn w:val="Normal"/>
    <w:link w:val="CommentTextChar"/>
    <w:uiPriority w:val="99"/>
    <w:rsid w:val="00C505BB"/>
  </w:style>
  <w:style w:type="character" w:customStyle="1" w:styleId="CommentTextChar">
    <w:name w:val="Comment Text Char"/>
    <w:link w:val="CommentText"/>
    <w:uiPriority w:val="99"/>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aliases w:val="Bullets"/>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styleId="UnresolvedMention">
    <w:name w:val="Unresolved Mention"/>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qFormat/>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3610104">
      <w:bodyDiv w:val="1"/>
      <w:marLeft w:val="0"/>
      <w:marRight w:val="0"/>
      <w:marTop w:val="0"/>
      <w:marBottom w:val="0"/>
      <w:divBdr>
        <w:top w:val="none" w:sz="0" w:space="0" w:color="auto"/>
        <w:left w:val="none" w:sz="0" w:space="0" w:color="auto"/>
        <w:bottom w:val="none" w:sz="0" w:space="0" w:color="auto"/>
        <w:right w:val="none" w:sz="0" w:space="0" w:color="auto"/>
      </w:divBdr>
    </w:div>
    <w:div w:id="627667369">
      <w:bodyDiv w:val="1"/>
      <w:marLeft w:val="0"/>
      <w:marRight w:val="0"/>
      <w:marTop w:val="0"/>
      <w:marBottom w:val="0"/>
      <w:divBdr>
        <w:top w:val="none" w:sz="0" w:space="0" w:color="auto"/>
        <w:left w:val="none" w:sz="0" w:space="0" w:color="auto"/>
        <w:bottom w:val="none" w:sz="0" w:space="0" w:color="auto"/>
        <w:right w:val="none" w:sz="0" w:space="0" w:color="auto"/>
      </w:divBdr>
    </w:div>
    <w:div w:id="69311229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90809695">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4888879">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17523</_dlc_DocId>
    <_dlc_DocIdUrl xmlns="71c5aaf6-e6ce-465b-b873-5148d2a4c105">
      <Url>https://nokia.sharepoint.com/sites/gxp/_layouts/15/DocIdRedir.aspx?ID=RBI5PAMIO524-1616901215-17523</Url>
      <Description>RBI5PAMIO524-1616901215-1752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41AFC64-2F36-457E-A8F3-BB88CC2946EB}">
  <ds:schemaRefs>
    <ds:schemaRef ds:uri="http://schemas.microsoft.com/sharepoint/events"/>
  </ds:schemaRefs>
</ds:datastoreItem>
</file>

<file path=customXml/itemProps2.xml><?xml version="1.0" encoding="utf-8"?>
<ds:datastoreItem xmlns:ds="http://schemas.openxmlformats.org/officeDocument/2006/customXml" ds:itemID="{EF87A61C-D5AF-4E81-8BD2-01042D7FB2B6}">
  <ds:schemaRefs>
    <ds:schemaRef ds:uri="http://schemas.openxmlformats.org/officeDocument/2006/bibliography"/>
  </ds:schemaRefs>
</ds:datastoreItem>
</file>

<file path=customXml/itemProps3.xml><?xml version="1.0" encoding="utf-8"?>
<ds:datastoreItem xmlns:ds="http://schemas.openxmlformats.org/officeDocument/2006/customXml" ds:itemID="{26469505-37EF-4564-ACBC-7DC3C84F12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15FDBA-9109-43AC-B2DE-EC451A9F19C4}">
  <ds:schemaRefs>
    <ds:schemaRef ds:uri="Microsoft.SharePoint.Taxonomy.ContentTypeSync"/>
  </ds:schemaRefs>
</ds:datastoreItem>
</file>

<file path=customXml/itemProps5.xml><?xml version="1.0" encoding="utf-8"?>
<ds:datastoreItem xmlns:ds="http://schemas.openxmlformats.org/officeDocument/2006/customXml" ds:itemID="{D3FD7C92-1C93-4B6F-AEBB-29341AAAE783}">
  <ds:schemaRefs>
    <ds:schemaRef ds:uri="http://purl.org/dc/terms/"/>
    <ds:schemaRef ds:uri="7275bb01-7583-478d-bc14-e839a2dd5989"/>
    <ds:schemaRef ds:uri="http://schemas.microsoft.com/office/2006/metadata/properties"/>
    <ds:schemaRef ds:uri="http://schemas.microsoft.com/office/infopath/2007/PartnerControls"/>
    <ds:schemaRef ds:uri="http://schemas.microsoft.com/office/2006/documentManagement/types"/>
    <ds:schemaRef ds:uri="http://purl.org/dc/elements/1.1/"/>
    <ds:schemaRef ds:uri="http://purl.org/dc/dcmitype/"/>
    <ds:schemaRef ds:uri="http://www.w3.org/XML/1998/namespace"/>
    <ds:schemaRef ds:uri="http://schemas.openxmlformats.org/package/2006/metadata/core-properties"/>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1586BC88-EEED-430B-B5F3-0E82E89C02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6</Pages>
  <Words>6129</Words>
  <Characters>34939</Characters>
  <Application>Microsoft Office Word</Application>
  <DocSecurity>0</DocSecurity>
  <Lines>291</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40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Pallab_1604</cp:lastModifiedBy>
  <cp:revision>315</cp:revision>
  <cp:lastPrinted>2014-09-09T23:04:00Z</cp:lastPrinted>
  <dcterms:created xsi:type="dcterms:W3CDTF">2020-09-28T04:00:00Z</dcterms:created>
  <dcterms:modified xsi:type="dcterms:W3CDTF">2024-04-17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a61ae67-bc50-484c-ae55-bcc372ae1e59</vt:lpwstr>
  </property>
  <property fmtid="{D5CDD505-2E9C-101B-9397-08002B2CF9AE}" pid="4" name="MediaServiceImageTags">
    <vt:lpwstr/>
  </property>
</Properties>
</file>